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5B0B" w:rsidRDefault="00BF5B0B" w:rsidP="00BF5B0B">
      <w:pPr>
        <w:pStyle w:val="Heading1"/>
        <w:spacing w:before="100" w:beforeAutospacing="1" w:line="360" w:lineRule="auto"/>
        <w:jc w:val="both"/>
        <w:rPr>
          <w:rFonts w:asciiTheme="minorHAnsi" w:hAnsiTheme="minorHAnsi" w:cstheme="minorHAnsi"/>
          <w:b w:val="0"/>
          <w:color w:val="000000" w:themeColor="text1"/>
          <w:sz w:val="24"/>
          <w:szCs w:val="24"/>
          <w:lang w:val="en-US"/>
        </w:rPr>
      </w:pPr>
      <w:r>
        <w:rPr>
          <w:rFonts w:asciiTheme="minorHAnsi" w:hAnsiTheme="minorHAnsi" w:cstheme="minorHAnsi"/>
          <w:b w:val="0"/>
          <w:color w:val="000000" w:themeColor="text1"/>
          <w:sz w:val="24"/>
          <w:szCs w:val="24"/>
          <w:lang w:val="en-US"/>
        </w:rPr>
        <w:t>Phần I</w:t>
      </w:r>
    </w:p>
    <w:p w:rsidR="00BF5B0B" w:rsidRDefault="00BF5B0B" w:rsidP="00BF5B0B">
      <w:pPr>
        <w:spacing w:line="360" w:lineRule="auto"/>
        <w:rPr>
          <w:lang w:val="en-US"/>
        </w:rPr>
      </w:pPr>
      <w:r>
        <w:rPr>
          <w:lang w:val="en-US"/>
        </w:rPr>
        <w:t>Tổng quan về dự án</w:t>
      </w:r>
    </w:p>
    <w:p w:rsidR="00BF5B0B" w:rsidRDefault="00BF5B0B" w:rsidP="00BF5B0B">
      <w:pPr>
        <w:spacing w:line="360" w:lineRule="auto"/>
        <w:rPr>
          <w:lang w:val="en-US"/>
        </w:rPr>
      </w:pPr>
      <w:bookmarkStart w:id="0" w:name="_GoBack"/>
      <w:r>
        <w:rPr>
          <w:lang w:val="en-US"/>
        </w:rPr>
        <w:t>Thông tin dự án</w:t>
      </w:r>
    </w:p>
    <w:p w:rsidR="00BF5B0B" w:rsidRDefault="00BF5B0B" w:rsidP="00BF5B0B">
      <w:pPr>
        <w:spacing w:line="360" w:lineRule="auto"/>
        <w:rPr>
          <w:lang w:val="en-US"/>
        </w:rPr>
      </w:pPr>
      <w:r>
        <w:rPr>
          <w:lang w:val="en-US"/>
        </w:rPr>
        <w:t>Tên dự án: Xây dựng phần mềm quản lý bán hàng quán café</w:t>
      </w:r>
    </w:p>
    <w:p w:rsidR="00BF5B0B" w:rsidRDefault="00BF5B0B" w:rsidP="00BF5B0B">
      <w:pPr>
        <w:tabs>
          <w:tab w:val="left" w:pos="1701"/>
        </w:tabs>
        <w:spacing w:line="360" w:lineRule="auto"/>
        <w:rPr>
          <w:lang w:val="en-US"/>
        </w:rPr>
      </w:pPr>
      <w:r>
        <w:rPr>
          <w:lang w:val="en-US"/>
        </w:rPr>
        <w:t>Quản lý dự án:</w:t>
      </w:r>
      <w:r>
        <w:rPr>
          <w:lang w:val="en-US"/>
        </w:rPr>
        <w:tab/>
        <w:t xml:space="preserve">Nguyễn Đức </w:t>
      </w:r>
      <w:proofErr w:type="gramStart"/>
      <w:r>
        <w:rPr>
          <w:lang w:val="en-US"/>
        </w:rPr>
        <w:t>Kiên(</w:t>
      </w:r>
      <w:proofErr w:type="gramEnd"/>
      <w:r>
        <w:rPr>
          <w:lang w:val="en-US"/>
        </w:rPr>
        <w:t>51308)</w:t>
      </w:r>
    </w:p>
    <w:p w:rsidR="00BF5B0B" w:rsidRDefault="00BF5B0B" w:rsidP="00BF5B0B">
      <w:pPr>
        <w:tabs>
          <w:tab w:val="left" w:pos="1701"/>
        </w:tabs>
        <w:spacing w:line="360" w:lineRule="auto"/>
        <w:rPr>
          <w:lang w:val="en-US"/>
        </w:rPr>
      </w:pPr>
      <w:r>
        <w:rPr>
          <w:lang w:val="en-US"/>
        </w:rPr>
        <w:tab/>
        <w:t>Nguyễn Trung Thành</w:t>
      </w:r>
    </w:p>
    <w:p w:rsidR="00BF5B0B" w:rsidRDefault="00BF5B0B" w:rsidP="00BF5B0B">
      <w:pPr>
        <w:tabs>
          <w:tab w:val="left" w:pos="1701"/>
        </w:tabs>
        <w:spacing w:line="360" w:lineRule="auto"/>
        <w:rPr>
          <w:lang w:val="en-US"/>
        </w:rPr>
      </w:pPr>
      <w:r>
        <w:rPr>
          <w:lang w:val="en-US"/>
        </w:rPr>
        <w:tab/>
        <w:t>Nguyễn Đoàn Nam</w:t>
      </w:r>
    </w:p>
    <w:p w:rsidR="00BF5B0B" w:rsidRDefault="00BF5B0B" w:rsidP="00BF5B0B">
      <w:pPr>
        <w:spacing w:line="360" w:lineRule="auto"/>
        <w:rPr>
          <w:lang w:val="en-US"/>
        </w:rPr>
      </w:pPr>
      <w:r>
        <w:rPr>
          <w:lang w:val="en-US"/>
        </w:rPr>
        <w:t xml:space="preserve">Thời gian thực hiện dự án: </w:t>
      </w:r>
    </w:p>
    <w:p w:rsidR="00BF5B0B" w:rsidRPr="00BF5B0B" w:rsidRDefault="00BF5B0B" w:rsidP="00BF5B0B">
      <w:pPr>
        <w:pStyle w:val="ListParagraph"/>
        <w:numPr>
          <w:ilvl w:val="0"/>
          <w:numId w:val="16"/>
        </w:numPr>
        <w:spacing w:line="360" w:lineRule="auto"/>
        <w:rPr>
          <w:lang w:val="en-US"/>
        </w:rPr>
      </w:pPr>
      <w:r w:rsidRPr="00BF5B0B">
        <w:rPr>
          <w:lang w:val="en-US"/>
        </w:rPr>
        <w:t>Thời gian: 03 tháng</w:t>
      </w:r>
    </w:p>
    <w:p w:rsidR="00BF5B0B" w:rsidRPr="00BF5B0B" w:rsidRDefault="00BF5B0B" w:rsidP="00BF5B0B">
      <w:pPr>
        <w:pStyle w:val="ListParagraph"/>
        <w:numPr>
          <w:ilvl w:val="0"/>
          <w:numId w:val="16"/>
        </w:numPr>
        <w:spacing w:line="360" w:lineRule="auto"/>
        <w:rPr>
          <w:lang w:val="en-US"/>
        </w:rPr>
      </w:pPr>
      <w:r w:rsidRPr="00BF5B0B">
        <w:rPr>
          <w:lang w:val="en-US"/>
        </w:rPr>
        <w:t xml:space="preserve">Ngày bắt đầu: </w:t>
      </w:r>
    </w:p>
    <w:p w:rsidR="00BF5B0B" w:rsidRDefault="00BF5B0B" w:rsidP="00BF5B0B">
      <w:pPr>
        <w:pStyle w:val="ListParagraph"/>
        <w:numPr>
          <w:ilvl w:val="0"/>
          <w:numId w:val="16"/>
        </w:numPr>
        <w:spacing w:line="360" w:lineRule="auto"/>
        <w:rPr>
          <w:lang w:val="en-US"/>
        </w:rPr>
      </w:pPr>
      <w:r w:rsidRPr="00BF5B0B">
        <w:rPr>
          <w:lang w:val="en-US"/>
        </w:rPr>
        <w:t>Ngày kết thúc:</w:t>
      </w:r>
    </w:p>
    <w:bookmarkEnd w:id="0"/>
    <w:p w:rsidR="00BF5B0B" w:rsidRDefault="00BF5B0B" w:rsidP="00BF5B0B">
      <w:pPr>
        <w:spacing w:line="360" w:lineRule="auto"/>
        <w:rPr>
          <w:lang w:val="en-US"/>
        </w:rPr>
      </w:pPr>
      <w:r>
        <w:rPr>
          <w:lang w:val="en-US"/>
        </w:rPr>
        <w:t>Xác định dự án</w:t>
      </w:r>
    </w:p>
    <w:p w:rsidR="00CB1DD7" w:rsidRDefault="00CB1DD7" w:rsidP="00BF5B0B">
      <w:pPr>
        <w:spacing w:line="360" w:lineRule="auto"/>
        <w:rPr>
          <w:lang w:val="en-US"/>
        </w:rPr>
      </w:pPr>
      <w:r>
        <w:rPr>
          <w:lang w:val="en-US"/>
        </w:rPr>
        <w:t>Tổng quan</w:t>
      </w:r>
    </w:p>
    <w:tbl>
      <w:tblPr>
        <w:tblStyle w:val="TableGrid"/>
        <w:tblW w:w="0" w:type="auto"/>
        <w:tblLook w:val="01E0" w:firstRow="1" w:lastRow="1" w:firstColumn="1" w:lastColumn="1" w:noHBand="0" w:noVBand="0"/>
      </w:tblPr>
      <w:tblGrid>
        <w:gridCol w:w="2808"/>
        <w:gridCol w:w="1980"/>
        <w:gridCol w:w="2160"/>
        <w:gridCol w:w="1818"/>
      </w:tblGrid>
      <w:tr w:rsidR="00CB1DD7" w:rsidRPr="002A129E" w:rsidTr="00000DA1">
        <w:trPr>
          <w:trHeight w:val="688"/>
        </w:trPr>
        <w:tc>
          <w:tcPr>
            <w:tcW w:w="2808" w:type="dxa"/>
          </w:tcPr>
          <w:p w:rsidR="00CB1DD7" w:rsidRPr="002A129E" w:rsidRDefault="00CB1DD7" w:rsidP="00000DA1">
            <w:pPr>
              <w:pStyle w:val="Default"/>
              <w:jc w:val="both"/>
              <w:rPr>
                <w:rFonts w:ascii="Times New Roman" w:hAnsi="Times New Roman" w:cs="Times New Roman"/>
                <w:sz w:val="28"/>
                <w:szCs w:val="28"/>
              </w:rPr>
            </w:pPr>
            <w:r w:rsidRPr="002A129E">
              <w:rPr>
                <w:rFonts w:ascii="Times New Roman" w:hAnsi="Times New Roman" w:cs="Times New Roman"/>
                <w:b/>
                <w:bCs/>
                <w:sz w:val="28"/>
                <w:szCs w:val="28"/>
              </w:rPr>
              <w:t xml:space="preserve">Khách hàng </w:t>
            </w:r>
          </w:p>
          <w:p w:rsidR="00CB1DD7" w:rsidRPr="002A129E" w:rsidRDefault="00CB1DD7" w:rsidP="00000DA1">
            <w:pPr>
              <w:jc w:val="both"/>
              <w:rPr>
                <w:b/>
                <w:sz w:val="28"/>
                <w:szCs w:val="28"/>
              </w:rPr>
            </w:pPr>
          </w:p>
        </w:tc>
        <w:tc>
          <w:tcPr>
            <w:tcW w:w="5958" w:type="dxa"/>
            <w:gridSpan w:val="3"/>
          </w:tcPr>
          <w:p w:rsidR="00CB1DD7" w:rsidRPr="00CB1DD7" w:rsidRDefault="00CB1DD7" w:rsidP="00000DA1">
            <w:pPr>
              <w:pStyle w:val="Default"/>
              <w:jc w:val="both"/>
              <w:rPr>
                <w:rFonts w:ascii="Times New Roman" w:hAnsi="Times New Roman" w:cs="Times New Roman"/>
                <w:sz w:val="28"/>
                <w:szCs w:val="28"/>
              </w:rPr>
            </w:pPr>
            <w:r>
              <w:rPr>
                <w:rFonts w:ascii="Times New Roman" w:hAnsi="Times New Roman" w:cs="Times New Roman"/>
                <w:sz w:val="28"/>
                <w:szCs w:val="28"/>
              </w:rPr>
              <w:t xml:space="preserve">Quán café </w:t>
            </w:r>
          </w:p>
          <w:p w:rsidR="00CB1DD7" w:rsidRPr="002A129E" w:rsidRDefault="00CB1DD7" w:rsidP="00000DA1">
            <w:pPr>
              <w:jc w:val="both"/>
              <w:rPr>
                <w:b/>
                <w:sz w:val="28"/>
                <w:szCs w:val="28"/>
              </w:rPr>
            </w:pPr>
          </w:p>
        </w:tc>
      </w:tr>
      <w:tr w:rsidR="00CB1DD7" w:rsidRPr="002A129E" w:rsidTr="00000DA1">
        <w:trPr>
          <w:trHeight w:val="827"/>
        </w:trPr>
        <w:tc>
          <w:tcPr>
            <w:tcW w:w="2808" w:type="dxa"/>
          </w:tcPr>
          <w:p w:rsidR="00CB1DD7" w:rsidRPr="002A129E" w:rsidRDefault="00CB1DD7" w:rsidP="00000DA1">
            <w:pPr>
              <w:pStyle w:val="Default"/>
              <w:jc w:val="both"/>
              <w:rPr>
                <w:rFonts w:ascii="Times New Roman" w:hAnsi="Times New Roman" w:cs="Times New Roman"/>
                <w:sz w:val="28"/>
                <w:szCs w:val="28"/>
              </w:rPr>
            </w:pPr>
            <w:r w:rsidRPr="002A129E">
              <w:rPr>
                <w:rFonts w:ascii="Times New Roman" w:hAnsi="Times New Roman" w:cs="Times New Roman"/>
                <w:b/>
                <w:bCs/>
                <w:sz w:val="28"/>
                <w:szCs w:val="28"/>
              </w:rPr>
              <w:t xml:space="preserve">Đơn vị thực hiện </w:t>
            </w:r>
          </w:p>
          <w:p w:rsidR="00CB1DD7" w:rsidRPr="002A129E" w:rsidRDefault="00CB1DD7" w:rsidP="00000DA1">
            <w:pPr>
              <w:jc w:val="both"/>
              <w:rPr>
                <w:b/>
                <w:sz w:val="28"/>
                <w:szCs w:val="28"/>
              </w:rPr>
            </w:pPr>
          </w:p>
        </w:tc>
        <w:tc>
          <w:tcPr>
            <w:tcW w:w="5958" w:type="dxa"/>
            <w:gridSpan w:val="3"/>
          </w:tcPr>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sz w:val="28"/>
                <w:szCs w:val="28"/>
                <w:lang w:val="vi-VN"/>
              </w:rPr>
              <w:t>Nhóm 15_ lớp phân tích thiết kế hệ thống N0</w:t>
            </w:r>
          </w:p>
          <w:p w:rsidR="00CB1DD7" w:rsidRPr="002A129E" w:rsidRDefault="00CB1DD7" w:rsidP="00000DA1">
            <w:pPr>
              <w:jc w:val="both"/>
              <w:rPr>
                <w:b/>
                <w:sz w:val="28"/>
                <w:szCs w:val="28"/>
              </w:rPr>
            </w:pPr>
          </w:p>
        </w:tc>
      </w:tr>
      <w:tr w:rsidR="00CB1DD7" w:rsidRPr="002A129E" w:rsidTr="00000DA1">
        <w:trPr>
          <w:trHeight w:val="710"/>
        </w:trPr>
        <w:tc>
          <w:tcPr>
            <w:tcW w:w="2808" w:type="dxa"/>
          </w:tcPr>
          <w:p w:rsidR="00CB1DD7" w:rsidRPr="002A129E" w:rsidRDefault="00CB1DD7" w:rsidP="00000DA1">
            <w:pPr>
              <w:jc w:val="both"/>
              <w:rPr>
                <w:b/>
                <w:bCs/>
                <w:sz w:val="28"/>
                <w:szCs w:val="28"/>
              </w:rPr>
            </w:pPr>
            <w:r w:rsidRPr="002A129E">
              <w:rPr>
                <w:b/>
                <w:sz w:val="28"/>
                <w:szCs w:val="28"/>
              </w:rPr>
              <w:t>Người quản lý dự án</w:t>
            </w:r>
          </w:p>
        </w:tc>
        <w:tc>
          <w:tcPr>
            <w:tcW w:w="5958" w:type="dxa"/>
            <w:gridSpan w:val="3"/>
          </w:tcPr>
          <w:p w:rsidR="00CB1DD7" w:rsidRPr="00CB1DD7" w:rsidRDefault="00CB1DD7" w:rsidP="00000DA1">
            <w:pPr>
              <w:jc w:val="both"/>
              <w:rPr>
                <w:sz w:val="28"/>
                <w:szCs w:val="28"/>
                <w:lang w:val="en-US"/>
              </w:rPr>
            </w:pPr>
            <w:r>
              <w:rPr>
                <w:sz w:val="28"/>
                <w:szCs w:val="28"/>
                <w:lang w:val="en-US"/>
              </w:rPr>
              <w:t>Nguyễn Đức Kiên</w:t>
            </w:r>
          </w:p>
        </w:tc>
      </w:tr>
      <w:tr w:rsidR="00CB1DD7" w:rsidRPr="002A129E" w:rsidTr="00000DA1">
        <w:trPr>
          <w:trHeight w:val="721"/>
        </w:trPr>
        <w:tc>
          <w:tcPr>
            <w:tcW w:w="2808" w:type="dxa"/>
          </w:tcPr>
          <w:p w:rsidR="00CB1DD7" w:rsidRPr="002A129E" w:rsidRDefault="00CB1DD7" w:rsidP="00000DA1">
            <w:pPr>
              <w:pStyle w:val="Default"/>
              <w:jc w:val="both"/>
              <w:rPr>
                <w:rFonts w:ascii="Times New Roman" w:hAnsi="Times New Roman" w:cs="Times New Roman"/>
                <w:sz w:val="28"/>
                <w:szCs w:val="28"/>
              </w:rPr>
            </w:pPr>
            <w:r w:rsidRPr="002A129E">
              <w:rPr>
                <w:rFonts w:ascii="Times New Roman" w:hAnsi="Times New Roman" w:cs="Times New Roman"/>
                <w:b/>
                <w:bCs/>
                <w:sz w:val="28"/>
                <w:szCs w:val="28"/>
              </w:rPr>
              <w:t xml:space="preserve">Tên dự án </w:t>
            </w:r>
          </w:p>
          <w:p w:rsidR="00CB1DD7" w:rsidRPr="002A129E" w:rsidRDefault="00CB1DD7" w:rsidP="00000DA1">
            <w:pPr>
              <w:jc w:val="both"/>
              <w:rPr>
                <w:b/>
                <w:sz w:val="28"/>
                <w:szCs w:val="28"/>
              </w:rPr>
            </w:pPr>
          </w:p>
        </w:tc>
        <w:tc>
          <w:tcPr>
            <w:tcW w:w="5958" w:type="dxa"/>
            <w:gridSpan w:val="3"/>
          </w:tcPr>
          <w:p w:rsidR="00CB1DD7" w:rsidRPr="00CB1DD7" w:rsidRDefault="00CB1DD7" w:rsidP="00CB1DD7">
            <w:pPr>
              <w:jc w:val="both"/>
              <w:rPr>
                <w:sz w:val="28"/>
                <w:szCs w:val="28"/>
              </w:rPr>
            </w:pPr>
            <w:r w:rsidRPr="002A129E">
              <w:rPr>
                <w:sz w:val="28"/>
                <w:szCs w:val="28"/>
              </w:rPr>
              <w:t>Xây dựng phần mềm quả</w:t>
            </w:r>
            <w:r>
              <w:rPr>
                <w:sz w:val="28"/>
                <w:szCs w:val="28"/>
              </w:rPr>
              <w:t>n lý bán hàng</w:t>
            </w:r>
          </w:p>
        </w:tc>
      </w:tr>
      <w:tr w:rsidR="00CB1DD7" w:rsidRPr="002A129E" w:rsidTr="00000DA1">
        <w:trPr>
          <w:trHeight w:val="688"/>
        </w:trPr>
        <w:tc>
          <w:tcPr>
            <w:tcW w:w="2808" w:type="dxa"/>
          </w:tcPr>
          <w:p w:rsidR="00CB1DD7" w:rsidRPr="002A129E" w:rsidRDefault="00CB1DD7" w:rsidP="00000DA1">
            <w:pPr>
              <w:pStyle w:val="Default"/>
              <w:jc w:val="both"/>
              <w:rPr>
                <w:rFonts w:ascii="Times New Roman" w:hAnsi="Times New Roman" w:cs="Times New Roman"/>
                <w:sz w:val="28"/>
                <w:szCs w:val="28"/>
              </w:rPr>
            </w:pPr>
            <w:r>
              <w:rPr>
                <w:rFonts w:ascii="Times New Roman" w:hAnsi="Times New Roman" w:cs="Times New Roman"/>
                <w:b/>
                <w:bCs/>
                <w:sz w:val="28"/>
                <w:szCs w:val="28"/>
              </w:rPr>
              <w:t>Ngày bắt đầu</w:t>
            </w:r>
          </w:p>
          <w:p w:rsidR="00CB1DD7" w:rsidRPr="002A129E" w:rsidRDefault="00CB1DD7" w:rsidP="00000DA1">
            <w:pPr>
              <w:jc w:val="both"/>
              <w:rPr>
                <w:b/>
                <w:sz w:val="28"/>
                <w:szCs w:val="28"/>
              </w:rPr>
            </w:pPr>
          </w:p>
        </w:tc>
        <w:tc>
          <w:tcPr>
            <w:tcW w:w="1980" w:type="dxa"/>
          </w:tcPr>
          <w:p w:rsidR="00CB1DD7" w:rsidRPr="002A129E" w:rsidRDefault="00CB1DD7" w:rsidP="00000DA1">
            <w:pPr>
              <w:jc w:val="both"/>
              <w:rPr>
                <w:b/>
                <w:sz w:val="28"/>
                <w:szCs w:val="28"/>
              </w:rPr>
            </w:pPr>
            <w:r w:rsidRPr="002A129E">
              <w:rPr>
                <w:sz w:val="28"/>
                <w:szCs w:val="28"/>
              </w:rPr>
              <w:t>21/11/2011</w:t>
            </w:r>
          </w:p>
        </w:tc>
        <w:tc>
          <w:tcPr>
            <w:tcW w:w="2160" w:type="dxa"/>
          </w:tcPr>
          <w:p w:rsidR="00CB1DD7" w:rsidRPr="00CB1DD7" w:rsidRDefault="00CB1DD7" w:rsidP="00000DA1">
            <w:pPr>
              <w:jc w:val="center"/>
              <w:rPr>
                <w:b/>
                <w:sz w:val="28"/>
                <w:szCs w:val="28"/>
              </w:rPr>
            </w:pPr>
            <w:r w:rsidRPr="00CB1DD7">
              <w:rPr>
                <w:b/>
                <w:sz w:val="28"/>
                <w:szCs w:val="28"/>
              </w:rPr>
              <w:t>Ngày dự kiến kết thúc</w:t>
            </w:r>
          </w:p>
        </w:tc>
        <w:tc>
          <w:tcPr>
            <w:tcW w:w="1818" w:type="dxa"/>
          </w:tcPr>
          <w:p w:rsidR="00CB1DD7" w:rsidRPr="002A129E" w:rsidRDefault="00CB1DD7" w:rsidP="00000DA1">
            <w:pPr>
              <w:jc w:val="both"/>
              <w:rPr>
                <w:b/>
                <w:sz w:val="28"/>
                <w:szCs w:val="28"/>
              </w:rPr>
            </w:pPr>
            <w:r w:rsidRPr="002A129E">
              <w:rPr>
                <w:sz w:val="28"/>
                <w:szCs w:val="28"/>
              </w:rPr>
              <w:t>21/01/2012</w:t>
            </w:r>
          </w:p>
        </w:tc>
      </w:tr>
      <w:tr w:rsidR="00CB1DD7" w:rsidRPr="002A129E" w:rsidTr="00000DA1">
        <w:trPr>
          <w:trHeight w:val="1335"/>
        </w:trPr>
        <w:tc>
          <w:tcPr>
            <w:tcW w:w="2808" w:type="dxa"/>
          </w:tcPr>
          <w:p w:rsidR="00CB1DD7" w:rsidRPr="002A129E" w:rsidRDefault="00CB1DD7" w:rsidP="00000DA1">
            <w:pPr>
              <w:pStyle w:val="Default"/>
              <w:jc w:val="both"/>
              <w:rPr>
                <w:rFonts w:ascii="Times New Roman" w:hAnsi="Times New Roman" w:cs="Times New Roman"/>
                <w:sz w:val="28"/>
                <w:szCs w:val="28"/>
              </w:rPr>
            </w:pPr>
            <w:r w:rsidRPr="002A129E">
              <w:rPr>
                <w:rFonts w:ascii="Times New Roman" w:hAnsi="Times New Roman" w:cs="Times New Roman"/>
                <w:b/>
                <w:bCs/>
                <w:sz w:val="28"/>
                <w:szCs w:val="28"/>
              </w:rPr>
              <w:t xml:space="preserve">Số người tham gia </w:t>
            </w:r>
          </w:p>
          <w:p w:rsidR="00CB1DD7" w:rsidRPr="002A129E" w:rsidRDefault="00CB1DD7" w:rsidP="00000DA1">
            <w:pPr>
              <w:jc w:val="both"/>
              <w:rPr>
                <w:b/>
                <w:sz w:val="28"/>
                <w:szCs w:val="28"/>
              </w:rPr>
            </w:pPr>
          </w:p>
        </w:tc>
        <w:tc>
          <w:tcPr>
            <w:tcW w:w="5958" w:type="dxa"/>
            <w:gridSpan w:val="3"/>
          </w:tcPr>
          <w:p w:rsidR="00CB1DD7" w:rsidRPr="00215596" w:rsidRDefault="00CB1DD7" w:rsidP="00000DA1">
            <w:pPr>
              <w:jc w:val="both"/>
              <w:rPr>
                <w:sz w:val="28"/>
                <w:szCs w:val="28"/>
              </w:rPr>
            </w:pPr>
            <w:r w:rsidRPr="002A129E">
              <w:rPr>
                <w:sz w:val="28"/>
                <w:szCs w:val="28"/>
              </w:rPr>
              <w:t xml:space="preserve">1.Nguyễn </w:t>
            </w:r>
            <w:r w:rsidR="00215596" w:rsidRPr="00215596">
              <w:rPr>
                <w:sz w:val="28"/>
                <w:szCs w:val="28"/>
              </w:rPr>
              <w:t>Đức Kiên</w:t>
            </w:r>
          </w:p>
          <w:p w:rsidR="00215596" w:rsidRDefault="00215596" w:rsidP="00000DA1">
            <w:pPr>
              <w:jc w:val="both"/>
              <w:rPr>
                <w:sz w:val="28"/>
                <w:szCs w:val="28"/>
              </w:rPr>
            </w:pPr>
            <w:r w:rsidRPr="00215596">
              <w:rPr>
                <w:sz w:val="28"/>
                <w:szCs w:val="28"/>
              </w:rPr>
              <w:t>2.Nguyễ</w:t>
            </w:r>
            <w:r>
              <w:rPr>
                <w:sz w:val="28"/>
                <w:szCs w:val="28"/>
              </w:rPr>
              <w:t>n Đoàn Nam</w:t>
            </w:r>
          </w:p>
          <w:p w:rsidR="00215596" w:rsidRPr="00215596" w:rsidRDefault="00215596" w:rsidP="00000DA1">
            <w:pPr>
              <w:jc w:val="both"/>
              <w:rPr>
                <w:lang w:val="en-US"/>
              </w:rPr>
            </w:pPr>
            <w:r>
              <w:rPr>
                <w:sz w:val="28"/>
                <w:szCs w:val="28"/>
                <w:lang w:val="en-US"/>
              </w:rPr>
              <w:t>3.Nguyễn Trung Thành</w:t>
            </w:r>
          </w:p>
        </w:tc>
      </w:tr>
      <w:tr w:rsidR="00CB1DD7" w:rsidRPr="002A129E" w:rsidTr="00000DA1">
        <w:trPr>
          <w:trHeight w:val="525"/>
        </w:trPr>
        <w:tc>
          <w:tcPr>
            <w:tcW w:w="2808" w:type="dxa"/>
          </w:tcPr>
          <w:p w:rsidR="00CB1DD7" w:rsidRPr="002A129E" w:rsidRDefault="00CB1DD7" w:rsidP="00000DA1">
            <w:pPr>
              <w:pStyle w:val="Default"/>
              <w:jc w:val="both"/>
              <w:rPr>
                <w:rFonts w:ascii="Times New Roman" w:hAnsi="Times New Roman" w:cs="Times New Roman"/>
                <w:b/>
                <w:bCs/>
                <w:sz w:val="28"/>
                <w:szCs w:val="28"/>
              </w:rPr>
            </w:pPr>
            <w:r w:rsidRPr="002A129E">
              <w:rPr>
                <w:rFonts w:ascii="Times New Roman" w:hAnsi="Times New Roman" w:cs="Times New Roman"/>
                <w:b/>
                <w:bCs/>
                <w:sz w:val="28"/>
                <w:szCs w:val="28"/>
              </w:rPr>
              <w:t>Mục đích dự án</w:t>
            </w:r>
          </w:p>
        </w:tc>
        <w:tc>
          <w:tcPr>
            <w:tcW w:w="5958" w:type="dxa"/>
            <w:gridSpan w:val="3"/>
          </w:tcPr>
          <w:p w:rsidR="00CB1DD7" w:rsidRPr="002A129E" w:rsidRDefault="00CB1DD7" w:rsidP="00000DA1">
            <w:pPr>
              <w:autoSpaceDE w:val="0"/>
              <w:autoSpaceDN w:val="0"/>
              <w:adjustRightInd w:val="0"/>
              <w:rPr>
                <w:sz w:val="28"/>
                <w:szCs w:val="28"/>
              </w:rPr>
            </w:pPr>
            <w:r w:rsidRPr="002A129E">
              <w:rPr>
                <w:sz w:val="28"/>
                <w:szCs w:val="28"/>
              </w:rPr>
              <w:t>Xây dựng được phần mềm quả</w:t>
            </w:r>
            <w:r w:rsidR="00215596">
              <w:rPr>
                <w:sz w:val="28"/>
                <w:szCs w:val="28"/>
              </w:rPr>
              <w:t>n lý bán hàng</w:t>
            </w:r>
            <w:r w:rsidRPr="002A129E">
              <w:rPr>
                <w:sz w:val="28"/>
                <w:szCs w:val="28"/>
              </w:rPr>
              <w:t xml:space="preserve"> ứng dụng công nghệ thông tin vào quản lý</w:t>
            </w:r>
          </w:p>
          <w:p w:rsidR="00CB1DD7" w:rsidRPr="002A129E" w:rsidRDefault="00CB1DD7" w:rsidP="00000DA1">
            <w:pPr>
              <w:jc w:val="both"/>
              <w:rPr>
                <w:sz w:val="28"/>
                <w:szCs w:val="28"/>
              </w:rPr>
            </w:pPr>
          </w:p>
        </w:tc>
      </w:tr>
      <w:tr w:rsidR="00CB1DD7" w:rsidRPr="002A129E" w:rsidTr="00000DA1">
        <w:trPr>
          <w:trHeight w:val="688"/>
        </w:trPr>
        <w:tc>
          <w:tcPr>
            <w:tcW w:w="2808" w:type="dxa"/>
          </w:tcPr>
          <w:p w:rsidR="00CB1DD7" w:rsidRPr="002A129E" w:rsidRDefault="00CB1DD7" w:rsidP="00000DA1">
            <w:pPr>
              <w:pStyle w:val="Default"/>
              <w:jc w:val="both"/>
              <w:rPr>
                <w:rFonts w:ascii="Times New Roman" w:hAnsi="Times New Roman" w:cs="Times New Roman"/>
                <w:b/>
                <w:sz w:val="28"/>
                <w:szCs w:val="28"/>
              </w:rPr>
            </w:pPr>
            <w:r w:rsidRPr="002A129E">
              <w:rPr>
                <w:rFonts w:ascii="Times New Roman" w:hAnsi="Times New Roman" w:cs="Times New Roman"/>
                <w:b/>
                <w:sz w:val="28"/>
                <w:szCs w:val="28"/>
              </w:rPr>
              <w:t xml:space="preserve">Mục tiêu dự án </w:t>
            </w:r>
          </w:p>
          <w:p w:rsidR="00CB1DD7" w:rsidRPr="002A129E" w:rsidRDefault="00CB1DD7" w:rsidP="00000DA1">
            <w:pPr>
              <w:jc w:val="both"/>
              <w:rPr>
                <w:b/>
                <w:sz w:val="28"/>
                <w:szCs w:val="28"/>
              </w:rPr>
            </w:pPr>
          </w:p>
        </w:tc>
        <w:tc>
          <w:tcPr>
            <w:tcW w:w="5958" w:type="dxa"/>
            <w:gridSpan w:val="3"/>
          </w:tcPr>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b/>
                <w:bCs/>
                <w:sz w:val="28"/>
                <w:szCs w:val="28"/>
                <w:lang w:val="vi-VN"/>
              </w:rPr>
              <w:t xml:space="preserve">Sản phẩm cần phải đạt được các yêu cầu sau: </w:t>
            </w:r>
          </w:p>
          <w:p w:rsidR="00CB1DD7" w:rsidRPr="00CB1DD7" w:rsidRDefault="00CB1DD7" w:rsidP="00000DA1">
            <w:pPr>
              <w:pStyle w:val="Default"/>
              <w:jc w:val="both"/>
              <w:rPr>
                <w:rFonts w:ascii="Times New Roman" w:hAnsi="Times New Roman" w:cs="Times New Roman"/>
                <w:color w:val="auto"/>
                <w:lang w:val="vi-VN"/>
              </w:rPr>
            </w:pPr>
          </w:p>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sz w:val="28"/>
                <w:szCs w:val="28"/>
                <w:lang w:val="vi-VN"/>
              </w:rPr>
              <w:t xml:space="preserve">*Yêu cầu về phía người sử dụng: </w:t>
            </w:r>
          </w:p>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sz w:val="28"/>
                <w:szCs w:val="28"/>
                <w:lang w:val="vi-VN"/>
              </w:rPr>
              <w:lastRenderedPageBreak/>
              <w:t xml:space="preserve">+Giao diện đẹp, thân thiện phù hợp với yêu cầu khách hàng. </w:t>
            </w:r>
          </w:p>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sz w:val="28"/>
                <w:szCs w:val="28"/>
                <w:lang w:val="vi-VN"/>
              </w:rPr>
              <w:t xml:space="preserve">+ Dễ sử dụng với các đối tượng người dùng, thuận tiện trong quản trị, dễ bảo trì. </w:t>
            </w:r>
          </w:p>
          <w:p w:rsidR="00CB1DD7" w:rsidRPr="002A129E" w:rsidRDefault="00CB1DD7" w:rsidP="00000DA1">
            <w:pPr>
              <w:pStyle w:val="Default"/>
              <w:jc w:val="both"/>
              <w:rPr>
                <w:rFonts w:ascii="Times New Roman" w:hAnsi="Times New Roman" w:cs="Times New Roman"/>
                <w:sz w:val="28"/>
                <w:szCs w:val="28"/>
              </w:rPr>
            </w:pPr>
            <w:r w:rsidRPr="002A129E">
              <w:rPr>
                <w:rFonts w:ascii="Times New Roman" w:hAnsi="Times New Roman" w:cs="Times New Roman"/>
                <w:sz w:val="28"/>
                <w:szCs w:val="28"/>
              </w:rPr>
              <w:t xml:space="preserve">+ Thông tin hiển thị chi tiết. </w:t>
            </w:r>
          </w:p>
          <w:p w:rsidR="00CB1DD7" w:rsidRPr="002A129E" w:rsidRDefault="00215596" w:rsidP="00000DA1">
            <w:pPr>
              <w:pStyle w:val="Default"/>
              <w:jc w:val="both"/>
              <w:rPr>
                <w:rFonts w:ascii="Times New Roman" w:hAnsi="Times New Roman" w:cs="Times New Roman"/>
                <w:sz w:val="28"/>
                <w:szCs w:val="28"/>
              </w:rPr>
            </w:pPr>
            <w:r>
              <w:rPr>
                <w:rFonts w:ascii="Times New Roman" w:hAnsi="Times New Roman" w:cs="Times New Roman"/>
                <w:sz w:val="28"/>
                <w:szCs w:val="28"/>
              </w:rPr>
              <w:t>+ Chạy ổn định</w:t>
            </w:r>
          </w:p>
          <w:p w:rsidR="00CB1DD7" w:rsidRDefault="00CB1DD7" w:rsidP="00000DA1">
            <w:pPr>
              <w:jc w:val="both"/>
              <w:rPr>
                <w:sz w:val="28"/>
                <w:szCs w:val="28"/>
              </w:rPr>
            </w:pPr>
            <w:r w:rsidRPr="002A129E">
              <w:rPr>
                <w:sz w:val="28"/>
                <w:szCs w:val="28"/>
              </w:rPr>
              <w:t xml:space="preserve">+ Hoàn thành sản phẩm đúng thời gian quy định. </w:t>
            </w:r>
          </w:p>
          <w:p w:rsidR="00215596" w:rsidRPr="002A129E" w:rsidRDefault="00215596" w:rsidP="00000DA1">
            <w:pPr>
              <w:jc w:val="both"/>
              <w:rPr>
                <w:sz w:val="28"/>
                <w:szCs w:val="28"/>
              </w:rPr>
            </w:pPr>
          </w:p>
          <w:p w:rsidR="00CB1DD7" w:rsidRPr="002A129E" w:rsidRDefault="00CB1DD7" w:rsidP="00000DA1">
            <w:pPr>
              <w:jc w:val="both"/>
              <w:rPr>
                <w:sz w:val="28"/>
                <w:szCs w:val="28"/>
              </w:rPr>
            </w:pPr>
            <w:r w:rsidRPr="002A129E">
              <w:rPr>
                <w:b/>
                <w:sz w:val="28"/>
                <w:szCs w:val="28"/>
              </w:rPr>
              <w:t>*</w:t>
            </w:r>
            <w:r w:rsidRPr="002A129E">
              <w:rPr>
                <w:sz w:val="28"/>
                <w:szCs w:val="28"/>
              </w:rPr>
              <w:t xml:space="preserve">Yêu cầu về chức năng: </w:t>
            </w:r>
          </w:p>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sz w:val="28"/>
                <w:szCs w:val="28"/>
                <w:lang w:val="vi-VN"/>
              </w:rPr>
              <w:t xml:space="preserve">+ Dễ dàng tùy chỉnh, thay đổi các modul, có khả </w:t>
            </w:r>
            <w:r w:rsidR="00215596">
              <w:rPr>
                <w:rFonts w:ascii="Times New Roman" w:hAnsi="Times New Roman" w:cs="Times New Roman"/>
                <w:sz w:val="28"/>
                <w:szCs w:val="28"/>
                <w:lang w:val="vi-VN"/>
              </w:rPr>
              <w:t xml:space="preserve">năng tích hợp nhiều thành phần </w:t>
            </w:r>
          </w:p>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sz w:val="28"/>
                <w:szCs w:val="28"/>
                <w:lang w:val="vi-VN"/>
              </w:rPr>
              <w:t xml:space="preserve">+ Có tính hiệu quả cao </w:t>
            </w:r>
          </w:p>
          <w:p w:rsidR="00CB1DD7" w:rsidRDefault="00CB1DD7" w:rsidP="00000DA1">
            <w:pPr>
              <w:jc w:val="both"/>
              <w:rPr>
                <w:sz w:val="28"/>
                <w:szCs w:val="28"/>
              </w:rPr>
            </w:pPr>
            <w:r w:rsidRPr="002A129E">
              <w:rPr>
                <w:sz w:val="28"/>
                <w:szCs w:val="28"/>
              </w:rPr>
              <w:t>+ Có tính bảo mậ</w:t>
            </w:r>
            <w:r w:rsidR="00215596">
              <w:rPr>
                <w:sz w:val="28"/>
                <w:szCs w:val="28"/>
              </w:rPr>
              <w:t xml:space="preserve">t cao </w:t>
            </w:r>
          </w:p>
          <w:p w:rsidR="00215596" w:rsidRPr="00215596" w:rsidRDefault="00215596" w:rsidP="00000DA1">
            <w:pPr>
              <w:jc w:val="both"/>
              <w:rPr>
                <w:sz w:val="28"/>
                <w:szCs w:val="28"/>
              </w:rPr>
            </w:pPr>
          </w:p>
          <w:p w:rsidR="00CB1DD7" w:rsidRPr="002A129E" w:rsidRDefault="00CB1DD7" w:rsidP="00000DA1">
            <w:pPr>
              <w:jc w:val="both"/>
              <w:rPr>
                <w:sz w:val="28"/>
                <w:szCs w:val="28"/>
              </w:rPr>
            </w:pPr>
            <w:r w:rsidRPr="002A129E">
              <w:rPr>
                <w:sz w:val="28"/>
                <w:szCs w:val="28"/>
              </w:rPr>
              <w:t>*Yêu cầu tính hữu dụng của phần mềm</w:t>
            </w:r>
          </w:p>
          <w:p w:rsidR="00CB1DD7" w:rsidRPr="002A129E" w:rsidRDefault="00CB1DD7" w:rsidP="00000DA1">
            <w:pPr>
              <w:rPr>
                <w:bCs/>
                <w:sz w:val="28"/>
                <w:szCs w:val="28"/>
              </w:rPr>
            </w:pPr>
            <w:r w:rsidRPr="002A129E">
              <w:rPr>
                <w:bCs/>
                <w:sz w:val="28"/>
                <w:szCs w:val="28"/>
              </w:rPr>
              <w:t>- Giúp Khách sạn quản lý được trạng thái Phòng thuê.</w:t>
            </w:r>
          </w:p>
          <w:p w:rsidR="00CB1DD7" w:rsidRPr="002A129E" w:rsidRDefault="00CB1DD7" w:rsidP="00000DA1">
            <w:pPr>
              <w:rPr>
                <w:bCs/>
                <w:sz w:val="28"/>
                <w:szCs w:val="28"/>
              </w:rPr>
            </w:pPr>
            <w:r w:rsidRPr="002A129E">
              <w:rPr>
                <w:bCs/>
                <w:sz w:val="28"/>
                <w:szCs w:val="28"/>
              </w:rPr>
              <w:t>- Cập nhật, thêm, sửa, xóa, tra cứu các thông tin về Khách hàng.</w:t>
            </w:r>
          </w:p>
          <w:p w:rsidR="00CB1DD7" w:rsidRPr="002A129E" w:rsidRDefault="00CB1DD7" w:rsidP="00000DA1">
            <w:pPr>
              <w:rPr>
                <w:bCs/>
                <w:sz w:val="28"/>
                <w:szCs w:val="28"/>
              </w:rPr>
            </w:pPr>
            <w:r w:rsidRPr="002A129E">
              <w:rPr>
                <w:bCs/>
                <w:sz w:val="28"/>
                <w:szCs w:val="28"/>
              </w:rPr>
              <w:t>- Quản lý được các dịch vụ của Khách sạn và các Khách hàng sử dụng dịch vụ.</w:t>
            </w:r>
          </w:p>
          <w:p w:rsidR="00CB1DD7" w:rsidRPr="002A129E" w:rsidRDefault="00CB1DD7" w:rsidP="00000DA1">
            <w:pPr>
              <w:rPr>
                <w:bCs/>
                <w:sz w:val="28"/>
                <w:szCs w:val="28"/>
              </w:rPr>
            </w:pPr>
            <w:r w:rsidRPr="002A129E">
              <w:rPr>
                <w:bCs/>
                <w:sz w:val="28"/>
                <w:szCs w:val="28"/>
              </w:rPr>
              <w:t>- Thống kê, báo cáo, in ấn các hoạt động theo tuần, tháng/năm.</w:t>
            </w:r>
          </w:p>
          <w:p w:rsidR="00CB1DD7" w:rsidRPr="002A129E" w:rsidRDefault="00CB1DD7" w:rsidP="00000DA1">
            <w:pPr>
              <w:jc w:val="both"/>
              <w:rPr>
                <w:bCs/>
                <w:sz w:val="28"/>
                <w:szCs w:val="28"/>
              </w:rPr>
            </w:pPr>
            <w:r w:rsidRPr="002A129E">
              <w:rPr>
                <w:bCs/>
                <w:sz w:val="28"/>
                <w:szCs w:val="28"/>
              </w:rPr>
              <w:t>- Giúp Khách hàng ở xa có thể đặt Phòng thông qua email.</w:t>
            </w:r>
          </w:p>
          <w:p w:rsidR="00CB1DD7" w:rsidRPr="002A129E" w:rsidRDefault="00CB1DD7" w:rsidP="00000DA1">
            <w:pPr>
              <w:jc w:val="both"/>
              <w:rPr>
                <w:b/>
                <w:sz w:val="28"/>
                <w:szCs w:val="28"/>
              </w:rPr>
            </w:pPr>
          </w:p>
          <w:p w:rsidR="00CB1DD7" w:rsidRPr="002A129E" w:rsidRDefault="00CB1DD7" w:rsidP="00000DA1">
            <w:pPr>
              <w:jc w:val="both"/>
              <w:rPr>
                <w:b/>
                <w:sz w:val="28"/>
                <w:szCs w:val="28"/>
              </w:rPr>
            </w:pPr>
          </w:p>
          <w:p w:rsidR="00CB1DD7" w:rsidRPr="002A129E" w:rsidRDefault="00CB1DD7" w:rsidP="00000DA1">
            <w:pPr>
              <w:jc w:val="both"/>
              <w:rPr>
                <w:b/>
                <w:sz w:val="28"/>
                <w:szCs w:val="28"/>
              </w:rPr>
            </w:pPr>
          </w:p>
        </w:tc>
      </w:tr>
      <w:tr w:rsidR="00CB1DD7" w:rsidRPr="002A129E" w:rsidTr="00000DA1">
        <w:trPr>
          <w:trHeight w:val="688"/>
        </w:trPr>
        <w:tc>
          <w:tcPr>
            <w:tcW w:w="2808" w:type="dxa"/>
          </w:tcPr>
          <w:p w:rsidR="00CB1DD7" w:rsidRPr="002A129E" w:rsidRDefault="00CB1DD7" w:rsidP="00000DA1">
            <w:pPr>
              <w:pStyle w:val="Default"/>
              <w:jc w:val="both"/>
              <w:rPr>
                <w:rFonts w:ascii="Times New Roman" w:hAnsi="Times New Roman" w:cs="Times New Roman"/>
                <w:sz w:val="28"/>
                <w:szCs w:val="28"/>
              </w:rPr>
            </w:pPr>
            <w:r w:rsidRPr="002A129E">
              <w:rPr>
                <w:rFonts w:ascii="Times New Roman" w:hAnsi="Times New Roman" w:cs="Times New Roman"/>
                <w:b/>
                <w:bCs/>
                <w:sz w:val="28"/>
                <w:szCs w:val="28"/>
              </w:rPr>
              <w:lastRenderedPageBreak/>
              <w:t xml:space="preserve">Phạm vi dự án </w:t>
            </w:r>
          </w:p>
          <w:p w:rsidR="00CB1DD7" w:rsidRPr="002A129E" w:rsidRDefault="00CB1DD7" w:rsidP="00000DA1">
            <w:pPr>
              <w:jc w:val="both"/>
              <w:rPr>
                <w:b/>
                <w:sz w:val="28"/>
                <w:szCs w:val="28"/>
              </w:rPr>
            </w:pPr>
          </w:p>
        </w:tc>
        <w:tc>
          <w:tcPr>
            <w:tcW w:w="5958" w:type="dxa"/>
            <w:gridSpan w:val="3"/>
          </w:tcPr>
          <w:p w:rsidR="00CB1DD7" w:rsidRPr="00CB1DD7" w:rsidRDefault="00CB1DD7" w:rsidP="00000DA1">
            <w:pPr>
              <w:pStyle w:val="Default"/>
              <w:jc w:val="both"/>
              <w:rPr>
                <w:rFonts w:ascii="Times New Roman" w:hAnsi="Times New Roman" w:cs="Times New Roman"/>
                <w:color w:val="auto"/>
                <w:sz w:val="28"/>
                <w:szCs w:val="28"/>
                <w:lang w:val="vi-VN"/>
              </w:rPr>
            </w:pPr>
          </w:p>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sz w:val="28"/>
                <w:szCs w:val="28"/>
                <w:lang w:val="vi-VN"/>
              </w:rPr>
              <w:t xml:space="preserve">Ranh giới của dự án : </w:t>
            </w:r>
          </w:p>
          <w:p w:rsidR="00CB1DD7" w:rsidRPr="002A129E" w:rsidRDefault="00CB1DD7" w:rsidP="00000DA1">
            <w:pPr>
              <w:jc w:val="both"/>
              <w:rPr>
                <w:sz w:val="28"/>
                <w:szCs w:val="28"/>
              </w:rPr>
            </w:pPr>
            <w:r w:rsidRPr="002A129E">
              <w:rPr>
                <w:sz w:val="28"/>
                <w:szCs w:val="28"/>
              </w:rPr>
              <w:br/>
              <w:t>+Sản phẩm được xây dựng theo đơn đặt hàng của khách hàng, sau khi xây dựng xong sản phẩm sẽ hỗ trợ bộ phận lễ tân trong khách sạn về các khâu đăng kí quản lý khách hàng cũng như nhân viên trong khách sạn</w:t>
            </w:r>
          </w:p>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sz w:val="28"/>
                <w:szCs w:val="28"/>
                <w:lang w:val="vi-VN"/>
              </w:rPr>
              <w:t xml:space="preserve">+Sản phẩm ứng dụng như thế nào. Ngôn ngữ sử dụng là C#.Net trong bộ Visual Studio 2008 chạy trên nền .Net Framework 3.5  và có thể chạy trực tiếp trên các trình duyệt như Firefox, IE, Opera, Safari, Chrome </w:t>
            </w:r>
          </w:p>
          <w:p w:rsidR="00CB1DD7" w:rsidRPr="002A129E" w:rsidRDefault="00CB1DD7" w:rsidP="00000DA1">
            <w:pPr>
              <w:jc w:val="both"/>
              <w:rPr>
                <w:b/>
                <w:sz w:val="28"/>
                <w:szCs w:val="28"/>
              </w:rPr>
            </w:pPr>
          </w:p>
        </w:tc>
      </w:tr>
      <w:tr w:rsidR="00CB1DD7" w:rsidRPr="002A129E" w:rsidTr="00000DA1">
        <w:trPr>
          <w:trHeight w:val="688"/>
        </w:trPr>
        <w:tc>
          <w:tcPr>
            <w:tcW w:w="2808" w:type="dxa"/>
          </w:tcPr>
          <w:p w:rsidR="00CB1DD7" w:rsidRPr="002A129E" w:rsidRDefault="00CB1DD7" w:rsidP="00000DA1">
            <w:pPr>
              <w:pStyle w:val="Default"/>
              <w:jc w:val="both"/>
              <w:rPr>
                <w:rFonts w:ascii="Times New Roman" w:hAnsi="Times New Roman" w:cs="Times New Roman"/>
                <w:sz w:val="28"/>
                <w:szCs w:val="28"/>
              </w:rPr>
            </w:pPr>
            <w:r w:rsidRPr="002A129E">
              <w:rPr>
                <w:rFonts w:ascii="Times New Roman" w:hAnsi="Times New Roman" w:cs="Times New Roman"/>
                <w:b/>
                <w:bCs/>
                <w:sz w:val="28"/>
                <w:szCs w:val="28"/>
              </w:rPr>
              <w:lastRenderedPageBreak/>
              <w:t xml:space="preserve">Thời gian dự kiến </w:t>
            </w:r>
          </w:p>
          <w:p w:rsidR="00CB1DD7" w:rsidRPr="002A129E" w:rsidRDefault="00CB1DD7" w:rsidP="00000DA1">
            <w:pPr>
              <w:jc w:val="both"/>
              <w:rPr>
                <w:b/>
                <w:sz w:val="28"/>
                <w:szCs w:val="28"/>
              </w:rPr>
            </w:pPr>
          </w:p>
        </w:tc>
        <w:tc>
          <w:tcPr>
            <w:tcW w:w="5958" w:type="dxa"/>
            <w:gridSpan w:val="3"/>
          </w:tcPr>
          <w:p w:rsidR="00CB1DD7" w:rsidRPr="002A129E" w:rsidRDefault="00CB1DD7" w:rsidP="00000DA1">
            <w:pPr>
              <w:jc w:val="center"/>
              <w:rPr>
                <w:sz w:val="28"/>
                <w:szCs w:val="28"/>
              </w:rPr>
            </w:pPr>
            <w:r w:rsidRPr="002A129E">
              <w:rPr>
                <w:sz w:val="28"/>
                <w:szCs w:val="28"/>
              </w:rPr>
              <w:t>1 tháng 20 ngày</w:t>
            </w:r>
          </w:p>
        </w:tc>
      </w:tr>
      <w:tr w:rsidR="00CB1DD7" w:rsidRPr="002A129E" w:rsidTr="00000DA1">
        <w:trPr>
          <w:trHeight w:val="721"/>
        </w:trPr>
        <w:tc>
          <w:tcPr>
            <w:tcW w:w="2808" w:type="dxa"/>
          </w:tcPr>
          <w:p w:rsidR="00CB1DD7" w:rsidRPr="002A129E" w:rsidRDefault="00CB1DD7" w:rsidP="00000DA1">
            <w:pPr>
              <w:pStyle w:val="Default"/>
              <w:jc w:val="both"/>
              <w:rPr>
                <w:rFonts w:ascii="Times New Roman" w:hAnsi="Times New Roman" w:cs="Times New Roman"/>
                <w:sz w:val="28"/>
                <w:szCs w:val="28"/>
              </w:rPr>
            </w:pPr>
            <w:r w:rsidRPr="002A129E">
              <w:rPr>
                <w:rFonts w:ascii="Times New Roman" w:hAnsi="Times New Roman" w:cs="Times New Roman"/>
                <w:b/>
                <w:bCs/>
                <w:sz w:val="28"/>
                <w:szCs w:val="28"/>
              </w:rPr>
              <w:t xml:space="preserve">Số người tham gia </w:t>
            </w:r>
          </w:p>
          <w:p w:rsidR="00CB1DD7" w:rsidRPr="002A129E" w:rsidRDefault="00CB1DD7" w:rsidP="00000DA1">
            <w:pPr>
              <w:jc w:val="both"/>
              <w:rPr>
                <w:b/>
                <w:sz w:val="28"/>
                <w:szCs w:val="28"/>
              </w:rPr>
            </w:pPr>
          </w:p>
        </w:tc>
        <w:tc>
          <w:tcPr>
            <w:tcW w:w="5958" w:type="dxa"/>
            <w:gridSpan w:val="3"/>
          </w:tcPr>
          <w:p w:rsidR="00CB1DD7" w:rsidRPr="002A129E" w:rsidRDefault="00CB1DD7" w:rsidP="00000DA1">
            <w:pPr>
              <w:jc w:val="center"/>
              <w:rPr>
                <w:sz w:val="28"/>
                <w:szCs w:val="28"/>
              </w:rPr>
            </w:pPr>
            <w:r w:rsidRPr="002A129E">
              <w:rPr>
                <w:sz w:val="28"/>
                <w:szCs w:val="28"/>
              </w:rPr>
              <w:t>4</w:t>
            </w:r>
          </w:p>
        </w:tc>
      </w:tr>
    </w:tbl>
    <w:p w:rsidR="00CB1DD7" w:rsidRPr="00BF5B0B" w:rsidRDefault="00CB1DD7" w:rsidP="00BF5B0B">
      <w:pPr>
        <w:spacing w:line="360" w:lineRule="auto"/>
        <w:rPr>
          <w:lang w:val="en-US"/>
        </w:rPr>
      </w:pPr>
    </w:p>
    <w:p w:rsidR="00BF5B0B" w:rsidRDefault="00BF5B0B" w:rsidP="00BF5B0B">
      <w:pPr>
        <w:rPr>
          <w:rFonts w:eastAsiaTheme="majorEastAsia"/>
          <w:lang w:val="en-US"/>
        </w:rPr>
      </w:pPr>
      <w:r>
        <w:rPr>
          <w:lang w:val="en-US"/>
        </w:rPr>
        <w:br w:type="page"/>
      </w:r>
    </w:p>
    <w:p w:rsidR="00FB7112" w:rsidRPr="00FB7112"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lastRenderedPageBreak/>
        <w:t>Giới thiệu dự án và các chức năng chính</w:t>
      </w:r>
    </w:p>
    <w:p w:rsidR="00E223A9" w:rsidRDefault="00FB7112"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Tổng quan về dự án</w:t>
      </w:r>
    </w:p>
    <w:p w:rsidR="00E223A9" w:rsidRPr="000E0FB4" w:rsidRDefault="00E223A9" w:rsidP="007F2DE6">
      <w:pPr>
        <w:spacing w:line="360" w:lineRule="auto"/>
        <w:ind w:firstLine="720"/>
        <w:jc w:val="both"/>
        <w:rPr>
          <w:sz w:val="24"/>
          <w:szCs w:val="24"/>
        </w:rPr>
      </w:pPr>
      <w:r w:rsidRPr="00E223A9">
        <w:rPr>
          <w:sz w:val="24"/>
          <w:szCs w:val="24"/>
        </w:rPr>
        <w:t>Nghành công nghệ thông tin đang phát triển như vũ bão. Các phần mềm ứng dụng lần lượt ra đời để phục vụ các quá trình quản lý, tính toán… Vì thế có rất nhiều phần mềm quản lý đã ra đời. Bán hàng là một trong những khâu quan trọng trong chiến lược kinh doanh, có ý nghĩa đến sự tồn tại và phát triển của cả cửa hàng. Hiện nay, trong điều kiện kinh tế khốc liệt, các cửa hàng muốn bán được hàng ngoài việc tìm ra thị trường còn cần phải có các chiến lược bán hàng hợp lý và linh động trong khâu bán hàng, đánh đúng vào tâm lý và nhu cầu của khách hàng... Vì thế các cửa hàng, doanh nghiệp cần có một hệ thống quản lý bán hàng cũng như sản phẩm của cửa hàng một cách chân thực và hoàn chỉnh nhất. Chính vì những lý do đó cho nên nhóm chúng em muốn xây dựng một “Ứng dụng quản lý bán hàng</w:t>
      </w:r>
      <w:r>
        <w:rPr>
          <w:sz w:val="24"/>
          <w:szCs w:val="24"/>
        </w:rPr>
        <w:t>” giú</w:t>
      </w:r>
      <w:r w:rsidRPr="00E223A9">
        <w:rPr>
          <w:sz w:val="24"/>
          <w:szCs w:val="24"/>
        </w:rPr>
        <w:t>p cho cửa hàng quảng bá thông tin và thuận tiện cho việc giới thiệu sản phẩm và giới thiệu cửa hàng.</w:t>
      </w:r>
    </w:p>
    <w:p w:rsidR="00E223A9" w:rsidRDefault="00E223A9"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Pr>
          <w:rFonts w:asciiTheme="minorHAnsi" w:hAnsiTheme="minorHAnsi" w:cstheme="minorHAnsi"/>
          <w:b w:val="0"/>
          <w:color w:val="000000" w:themeColor="text1"/>
          <w:sz w:val="24"/>
          <w:szCs w:val="24"/>
          <w:lang w:val="en-US"/>
        </w:rPr>
        <w:t xml:space="preserve">Mục đích </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Xây dựng một ứng dụng quản lý với giao diện đẹp, thân thiện với người sử dụng</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Đầy đủ chức năng chính, tính toán chính xác</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Thống kê, báo cáo nhanh, chính xác, hóa đơn dễ nhìn và đẹp.</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Phần mềm được xây dựng sẽ giúp giảm thiểu các thất thoát, nhầm lẫn trong quá trình tính tiền, thống kê.</w:t>
      </w:r>
    </w:p>
    <w:p w:rsidR="00E223A9" w:rsidRP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Giúp việc tìm kiếm sản phẩm, hàng hóa được dễ dàng.</w:t>
      </w:r>
    </w:p>
    <w:p w:rsidR="00E223A9" w:rsidRDefault="00E223A9" w:rsidP="007F2DE6">
      <w:pPr>
        <w:pStyle w:val="ListParagraph"/>
        <w:numPr>
          <w:ilvl w:val="0"/>
          <w:numId w:val="6"/>
        </w:numPr>
        <w:spacing w:line="360" w:lineRule="auto"/>
        <w:jc w:val="both"/>
        <w:rPr>
          <w:sz w:val="24"/>
          <w:szCs w:val="24"/>
          <w:lang w:val="en-US"/>
        </w:rPr>
      </w:pPr>
      <w:r w:rsidRPr="00E223A9">
        <w:rPr>
          <w:sz w:val="24"/>
          <w:szCs w:val="24"/>
          <w:lang w:val="en-US"/>
        </w:rPr>
        <w:t>Giúp cho quá trình quản lý khách hàng, nhân viên được thuận tiện hơn.</w:t>
      </w:r>
    </w:p>
    <w:p w:rsidR="007F2DE6" w:rsidRDefault="007F2DE6"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7F2DE6">
        <w:rPr>
          <w:rFonts w:asciiTheme="minorHAnsi" w:hAnsiTheme="minorHAnsi" w:cstheme="minorHAnsi"/>
          <w:b w:val="0"/>
          <w:color w:val="000000" w:themeColor="text1"/>
          <w:sz w:val="24"/>
          <w:szCs w:val="24"/>
          <w:lang w:val="en-US"/>
        </w:rPr>
        <w:t xml:space="preserve">Phạm </w:t>
      </w:r>
      <w:proofErr w:type="gramStart"/>
      <w:r w:rsidRPr="007F2DE6">
        <w:rPr>
          <w:rFonts w:asciiTheme="minorHAnsi" w:hAnsiTheme="minorHAnsi" w:cstheme="minorHAnsi"/>
          <w:b w:val="0"/>
          <w:color w:val="000000" w:themeColor="text1"/>
          <w:sz w:val="24"/>
          <w:szCs w:val="24"/>
          <w:lang w:val="en-US"/>
        </w:rPr>
        <w:t>vi</w:t>
      </w:r>
      <w:proofErr w:type="gramEnd"/>
      <w:r w:rsidRPr="007F2DE6">
        <w:rPr>
          <w:rFonts w:asciiTheme="minorHAnsi" w:hAnsiTheme="minorHAnsi" w:cstheme="minorHAnsi"/>
          <w:b w:val="0"/>
          <w:color w:val="000000" w:themeColor="text1"/>
          <w:sz w:val="24"/>
          <w:szCs w:val="24"/>
          <w:lang w:val="en-US"/>
        </w:rPr>
        <w:t xml:space="preserve"> của dự án</w:t>
      </w:r>
    </w:p>
    <w:p w:rsidR="007F2DE6" w:rsidRPr="007F2DE6" w:rsidRDefault="007F2DE6" w:rsidP="007F2DE6">
      <w:pPr>
        <w:pStyle w:val="ListParagraph"/>
        <w:numPr>
          <w:ilvl w:val="0"/>
          <w:numId w:val="7"/>
        </w:numPr>
        <w:spacing w:line="360" w:lineRule="auto"/>
        <w:jc w:val="both"/>
        <w:rPr>
          <w:sz w:val="24"/>
          <w:szCs w:val="24"/>
          <w:lang w:val="en-US"/>
        </w:rPr>
      </w:pPr>
      <w:r w:rsidRPr="007F2DE6">
        <w:rPr>
          <w:sz w:val="24"/>
          <w:szCs w:val="24"/>
          <w:lang w:val="en-US"/>
        </w:rPr>
        <w:t>Phạm vi ứng dụng: Phần mềm được sử dụng trong quản lý bán hàng của quán café</w:t>
      </w:r>
    </w:p>
    <w:p w:rsidR="007F2DE6" w:rsidRPr="007F2DE6" w:rsidRDefault="007F2DE6" w:rsidP="007F2DE6">
      <w:pPr>
        <w:pStyle w:val="ListParagraph"/>
        <w:numPr>
          <w:ilvl w:val="0"/>
          <w:numId w:val="7"/>
        </w:numPr>
        <w:spacing w:line="360" w:lineRule="auto"/>
        <w:jc w:val="both"/>
        <w:rPr>
          <w:sz w:val="24"/>
          <w:szCs w:val="24"/>
          <w:lang w:val="en-US"/>
        </w:rPr>
      </w:pPr>
      <w:r w:rsidRPr="007F2DE6">
        <w:rPr>
          <w:sz w:val="24"/>
          <w:szCs w:val="24"/>
          <w:lang w:val="en-US"/>
        </w:rPr>
        <w:t>Đối tượng sử dụng: Phần mềm được sử dụng bời người quản trị, người quản lý và các nhân viên.</w:t>
      </w:r>
    </w:p>
    <w:p w:rsidR="00FB7112" w:rsidRDefault="00FB7112" w:rsidP="00F6431B">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Các chức năng chính</w:t>
      </w:r>
    </w:p>
    <w:p w:rsidR="007F2DE6" w:rsidRPr="00F6431B" w:rsidRDefault="00F6431B" w:rsidP="00F6431B">
      <w:pPr>
        <w:pStyle w:val="ListParagraph"/>
        <w:numPr>
          <w:ilvl w:val="0"/>
          <w:numId w:val="8"/>
        </w:numPr>
        <w:spacing w:line="360" w:lineRule="auto"/>
        <w:rPr>
          <w:sz w:val="24"/>
          <w:szCs w:val="24"/>
          <w:lang w:val="en-US"/>
        </w:rPr>
      </w:pPr>
      <w:r w:rsidRPr="00F6431B">
        <w:rPr>
          <w:sz w:val="24"/>
          <w:szCs w:val="24"/>
          <w:lang w:val="en-US"/>
        </w:rPr>
        <w:t xml:space="preserve">Tìm kiếm hàng hóa </w:t>
      </w:r>
      <w:proofErr w:type="gramStart"/>
      <w:r w:rsidRPr="00F6431B">
        <w:rPr>
          <w:sz w:val="24"/>
          <w:szCs w:val="24"/>
          <w:lang w:val="en-US"/>
        </w:rPr>
        <w:t>theo</w:t>
      </w:r>
      <w:proofErr w:type="gramEnd"/>
      <w:r w:rsidRPr="00F6431B">
        <w:rPr>
          <w:sz w:val="24"/>
          <w:szCs w:val="24"/>
          <w:lang w:val="en-US"/>
        </w:rPr>
        <w:t xml:space="preserve"> các tiêu chí: mã loại hàng, giá nhập hàng, công dụng mặt hàng, tên mặt hàng.</w:t>
      </w:r>
    </w:p>
    <w:p w:rsidR="00F6431B" w:rsidRPr="00F6431B" w:rsidRDefault="00F6431B" w:rsidP="00F6431B">
      <w:pPr>
        <w:pStyle w:val="ListParagraph"/>
        <w:numPr>
          <w:ilvl w:val="0"/>
          <w:numId w:val="8"/>
        </w:numPr>
        <w:spacing w:line="360" w:lineRule="auto"/>
        <w:rPr>
          <w:sz w:val="24"/>
          <w:szCs w:val="24"/>
          <w:lang w:val="en-US"/>
        </w:rPr>
      </w:pPr>
      <w:r w:rsidRPr="00F6431B">
        <w:rPr>
          <w:sz w:val="24"/>
          <w:szCs w:val="24"/>
          <w:lang w:val="en-US"/>
        </w:rPr>
        <w:lastRenderedPageBreak/>
        <w:t xml:space="preserve">Xuất các báo cáo ra file excel theo từng quý : báo cáo hóa đơn bán, báo cáo khách hàng, báo cáo sản phẩm, </w:t>
      </w:r>
    </w:p>
    <w:p w:rsidR="00F6431B" w:rsidRPr="00F6431B" w:rsidRDefault="00F6431B" w:rsidP="00F6431B">
      <w:pPr>
        <w:pStyle w:val="ListParagraph"/>
        <w:numPr>
          <w:ilvl w:val="0"/>
          <w:numId w:val="8"/>
        </w:numPr>
        <w:spacing w:line="360" w:lineRule="auto"/>
        <w:rPr>
          <w:sz w:val="24"/>
          <w:szCs w:val="24"/>
          <w:lang w:val="en-US"/>
        </w:rPr>
      </w:pPr>
      <w:r w:rsidRPr="00F6431B">
        <w:rPr>
          <w:sz w:val="24"/>
          <w:szCs w:val="24"/>
          <w:lang w:val="en-US"/>
        </w:rPr>
        <w:t>Quản lý các hóa đơn: hóa đơn nhập hàng, hóa đơn bán hàng.</w:t>
      </w:r>
    </w:p>
    <w:p w:rsidR="00F6431B" w:rsidRPr="00F6431B" w:rsidRDefault="00F6431B" w:rsidP="008C40EF">
      <w:pPr>
        <w:pStyle w:val="ListParagraph"/>
        <w:numPr>
          <w:ilvl w:val="0"/>
          <w:numId w:val="8"/>
        </w:numPr>
        <w:spacing w:line="360" w:lineRule="auto"/>
        <w:rPr>
          <w:sz w:val="24"/>
          <w:szCs w:val="24"/>
          <w:lang w:val="en-US"/>
        </w:rPr>
      </w:pPr>
      <w:r w:rsidRPr="00F6431B">
        <w:rPr>
          <w:sz w:val="24"/>
          <w:szCs w:val="24"/>
          <w:lang w:val="en-US"/>
        </w:rPr>
        <w:t xml:space="preserve">Chức năng tìm kiếm: mặt hàng, hóa đơn, </w:t>
      </w:r>
    </w:p>
    <w:p w:rsidR="008C40EF" w:rsidRDefault="00F6431B" w:rsidP="000E0FB4">
      <w:pPr>
        <w:pStyle w:val="ListParagraph"/>
        <w:numPr>
          <w:ilvl w:val="0"/>
          <w:numId w:val="8"/>
        </w:numPr>
        <w:spacing w:line="360" w:lineRule="auto"/>
        <w:rPr>
          <w:sz w:val="24"/>
          <w:szCs w:val="24"/>
          <w:lang w:val="en-US"/>
        </w:rPr>
      </w:pPr>
      <w:r w:rsidRPr="00F6431B">
        <w:rPr>
          <w:sz w:val="24"/>
          <w:szCs w:val="24"/>
          <w:lang w:val="en-US"/>
        </w:rPr>
        <w:t>Quản lý danh mục mặt hàng, nhà cung cấp, khách hàng.</w:t>
      </w:r>
    </w:p>
    <w:p w:rsidR="009C71DE" w:rsidRDefault="009C71DE" w:rsidP="009C71DE">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9C71DE">
        <w:rPr>
          <w:rFonts w:asciiTheme="minorHAnsi" w:hAnsiTheme="minorHAnsi" w:cstheme="minorHAnsi"/>
          <w:b w:val="0"/>
          <w:color w:val="000000" w:themeColor="text1"/>
          <w:sz w:val="24"/>
          <w:szCs w:val="24"/>
          <w:lang w:val="en-US"/>
        </w:rPr>
        <w:t>Nội dung công việc</w:t>
      </w:r>
    </w:p>
    <w:tbl>
      <w:tblPr>
        <w:tblW w:w="9478" w:type="dxa"/>
        <w:tblLayout w:type="fixed"/>
        <w:tblLook w:val="04A0" w:firstRow="1" w:lastRow="0" w:firstColumn="1" w:lastColumn="0" w:noHBand="0" w:noVBand="1"/>
      </w:tblPr>
      <w:tblGrid>
        <w:gridCol w:w="675"/>
        <w:gridCol w:w="968"/>
        <w:gridCol w:w="3143"/>
        <w:gridCol w:w="1418"/>
        <w:gridCol w:w="1511"/>
        <w:gridCol w:w="993"/>
        <w:gridCol w:w="770"/>
      </w:tblGrid>
      <w:tr w:rsidR="009C71DE" w:rsidRPr="00405BA4" w:rsidTr="00961904">
        <w:trPr>
          <w:trHeight w:val="33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STT</w:t>
            </w:r>
          </w:p>
        </w:tc>
        <w:tc>
          <w:tcPr>
            <w:tcW w:w="968"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Tên công việc</w:t>
            </w:r>
          </w:p>
        </w:tc>
        <w:tc>
          <w:tcPr>
            <w:tcW w:w="3143"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rPr>
                <w:rFonts w:eastAsia="Times New Roman"/>
                <w:color w:val="000000"/>
                <w:szCs w:val="26"/>
                <w:lang w:eastAsia="vi-VN"/>
              </w:rPr>
            </w:pPr>
            <w:r w:rsidRPr="00405BA4">
              <w:rPr>
                <w:rFonts w:eastAsia="Times New Roman"/>
                <w:color w:val="000000"/>
                <w:szCs w:val="26"/>
                <w:lang w:eastAsia="vi-VN"/>
              </w:rPr>
              <w:t>Mô tả công việc</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Ngày bắt đầu</w:t>
            </w:r>
          </w:p>
        </w:tc>
        <w:tc>
          <w:tcPr>
            <w:tcW w:w="1511"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Ngày kết thúc</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Người thực hiện</w:t>
            </w:r>
          </w:p>
        </w:tc>
        <w:tc>
          <w:tcPr>
            <w:tcW w:w="770"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Ghi chú</w:t>
            </w:r>
          </w:p>
        </w:tc>
      </w:tr>
      <w:tr w:rsidR="009C71DE" w:rsidRPr="00405BA4" w:rsidTr="00961904">
        <w:trPr>
          <w:trHeight w:val="192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1</w:t>
            </w:r>
          </w:p>
        </w:tc>
        <w:tc>
          <w:tcPr>
            <w:tcW w:w="968"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Khảo sát hệ thống</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Khảo sát quy trình bán hàng tại quán café. Các cách thanh toán hóa đơn, tìm kiếm thông tin sản phẩm như thế nào ? Thống kê các mặt hàng ? In các loại hóa đơn ra sao ?</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C40EF"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0/03/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Pr>
                <w:rFonts w:ascii="Arial" w:eastAsia="Times New Roman" w:hAnsi="Arial" w:cs="Arial"/>
                <w:color w:val="000000"/>
                <w:lang w:val="en-US" w:eastAsia="vi-VN"/>
              </w:rPr>
              <w:t>15/03/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5 ngày</w:t>
            </w:r>
          </w:p>
        </w:tc>
      </w:tr>
      <w:tr w:rsidR="009C71DE" w:rsidRPr="00405BA4" w:rsidTr="00961904">
        <w:trPr>
          <w:trHeight w:val="9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2</w:t>
            </w:r>
          </w:p>
        </w:tc>
        <w:tc>
          <w:tcPr>
            <w:tcW w:w="968"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chức năng của hệ thống</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Từ quá trình khảo sát, phân tích và đưa ra bảng các chức năng chính của hệ thống, sau đó phân tích cụ thể từng chức năng.</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C40EF"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6/03/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C40EF"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3/03/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7 ngày </w:t>
            </w:r>
          </w:p>
        </w:tc>
      </w:tr>
      <w:tr w:rsidR="009C71DE" w:rsidRPr="00405BA4" w:rsidTr="00961904">
        <w:trPr>
          <w:trHeight w:val="990"/>
        </w:trPr>
        <w:tc>
          <w:tcPr>
            <w:tcW w:w="67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3</w:t>
            </w:r>
          </w:p>
        </w:tc>
        <w:tc>
          <w:tcPr>
            <w:tcW w:w="96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thiết kế hệ thống theo UML</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UseCase mô tả chức năng của hệ thống và đặc tả chi tiết các Usecase</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4/03/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1/03/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Thành</w:t>
            </w:r>
          </w:p>
        </w:tc>
        <w:tc>
          <w:tcPr>
            <w:tcW w:w="77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14 ngày</w:t>
            </w:r>
          </w:p>
        </w:tc>
      </w:tr>
      <w:tr w:rsidR="009C71DE" w:rsidRPr="00405BA4" w:rsidTr="00961904">
        <w:trPr>
          <w:trHeight w:val="1320"/>
        </w:trPr>
        <w:tc>
          <w:tcPr>
            <w:tcW w:w="675"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p>
        </w:tc>
        <w:tc>
          <w:tcPr>
            <w:tcW w:w="968"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lớp,vẽ mô hình thực thể dữ liệu quan hệ và mô hình thực thể liên kết, mô tả các phương thức và thuộc tính của lớp</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4/03/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1/03/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Nam</w:t>
            </w:r>
          </w:p>
        </w:tc>
        <w:tc>
          <w:tcPr>
            <w:tcW w:w="770"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rPr>
                <w:rFonts w:ascii="Arial" w:eastAsia="Times New Roman" w:hAnsi="Arial" w:cs="Arial"/>
                <w:color w:val="000000"/>
                <w:lang w:eastAsia="vi-VN"/>
              </w:rPr>
            </w:pPr>
          </w:p>
        </w:tc>
      </w:tr>
      <w:tr w:rsidR="009C71DE" w:rsidRPr="00405BA4" w:rsidTr="00961904">
        <w:trPr>
          <w:trHeight w:val="660"/>
        </w:trPr>
        <w:tc>
          <w:tcPr>
            <w:tcW w:w="675"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p>
        </w:tc>
        <w:tc>
          <w:tcPr>
            <w:tcW w:w="968"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tuần tự cho các chức năng chính của hệ thống</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1/04/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7/04/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Kiên</w:t>
            </w:r>
          </w:p>
        </w:tc>
        <w:tc>
          <w:tcPr>
            <w:tcW w:w="770"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rPr>
                <w:rFonts w:ascii="Arial" w:eastAsia="Times New Roman" w:hAnsi="Arial" w:cs="Arial"/>
                <w:color w:val="000000"/>
                <w:lang w:eastAsia="vi-VN"/>
              </w:rPr>
            </w:pPr>
          </w:p>
        </w:tc>
      </w:tr>
      <w:tr w:rsidR="009C71DE" w:rsidRPr="00405BA4" w:rsidTr="00961904">
        <w:trPr>
          <w:trHeight w:val="9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4</w:t>
            </w:r>
          </w:p>
        </w:tc>
        <w:tc>
          <w:tcPr>
            <w:tcW w:w="968"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thiết kế CSDL</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Chuyển đổi các lớp trong biểu đồ lớp sang các bảng trong mô hình quan hệ, tối ưu hóa cơ sở dữ liệu</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8/04/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5/04/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7 ngày </w:t>
            </w:r>
          </w:p>
        </w:tc>
      </w:tr>
      <w:tr w:rsidR="009C71DE" w:rsidRPr="00405BA4" w:rsidTr="00961904">
        <w:trPr>
          <w:trHeight w:val="6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5</w:t>
            </w:r>
          </w:p>
        </w:tc>
        <w:tc>
          <w:tcPr>
            <w:tcW w:w="968" w:type="dxa"/>
            <w:tcBorders>
              <w:top w:val="nil"/>
              <w:left w:val="nil"/>
              <w:bottom w:val="single" w:sz="4" w:space="0" w:color="auto"/>
              <w:right w:val="single" w:sz="4" w:space="0" w:color="auto"/>
            </w:tcBorders>
            <w:shd w:val="clear" w:color="auto" w:fill="auto"/>
            <w:noWrap/>
            <w:vAlign w:val="center"/>
            <w:hideMark/>
          </w:tcPr>
          <w:p w:rsidR="009C71DE" w:rsidRPr="00C73A18" w:rsidRDefault="009C71DE" w:rsidP="00961904">
            <w:pPr>
              <w:spacing w:after="0" w:line="240" w:lineRule="auto"/>
              <w:jc w:val="center"/>
              <w:rPr>
                <w:rFonts w:eastAsia="Times New Roman"/>
                <w:color w:val="000000"/>
                <w:szCs w:val="26"/>
                <w:lang w:val="en-US" w:eastAsia="vi-VN"/>
              </w:rPr>
            </w:pPr>
            <w:r>
              <w:rPr>
                <w:rFonts w:eastAsia="Times New Roman"/>
                <w:color w:val="000000"/>
                <w:szCs w:val="26"/>
                <w:lang w:val="en-US" w:eastAsia="vi-VN"/>
              </w:rPr>
              <w:t>Coding and Testing</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Phân tích, thiết kế và đặc tả giao diện của ứng dụng</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6/04/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2/04/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6 ngày </w:t>
            </w:r>
          </w:p>
        </w:tc>
      </w:tr>
    </w:tbl>
    <w:p w:rsidR="00092AD8" w:rsidRDefault="00092AD8" w:rsidP="00092AD8">
      <w:pPr>
        <w:pStyle w:val="Caption"/>
        <w:jc w:val="center"/>
        <w:rPr>
          <w:b w:val="0"/>
          <w:color w:val="000000" w:themeColor="text1"/>
          <w:sz w:val="24"/>
          <w:szCs w:val="24"/>
        </w:rPr>
      </w:pPr>
    </w:p>
    <w:p w:rsidR="009C71DE" w:rsidRPr="00092AD8" w:rsidRDefault="00092AD8" w:rsidP="00092AD8">
      <w:pPr>
        <w:pStyle w:val="Caption"/>
        <w:jc w:val="center"/>
        <w:rPr>
          <w:b w:val="0"/>
          <w:color w:val="000000" w:themeColor="text1"/>
          <w:sz w:val="24"/>
          <w:szCs w:val="24"/>
        </w:rPr>
      </w:pPr>
      <w:r w:rsidRPr="00092AD8">
        <w:rPr>
          <w:b w:val="0"/>
          <w:color w:val="000000" w:themeColor="text1"/>
          <w:sz w:val="24"/>
          <w:szCs w:val="24"/>
        </w:rPr>
        <w:t xml:space="preserve">Bảng </w:t>
      </w:r>
      <w:r w:rsidRPr="00092AD8">
        <w:rPr>
          <w:b w:val="0"/>
          <w:color w:val="000000" w:themeColor="text1"/>
          <w:sz w:val="24"/>
          <w:szCs w:val="24"/>
        </w:rPr>
        <w:fldChar w:fldCharType="begin"/>
      </w:r>
      <w:r w:rsidRPr="00092AD8">
        <w:rPr>
          <w:b w:val="0"/>
          <w:color w:val="000000" w:themeColor="text1"/>
          <w:sz w:val="24"/>
          <w:szCs w:val="24"/>
        </w:rPr>
        <w:instrText xml:space="preserve"> SEQ Bảng \* ARABIC </w:instrText>
      </w:r>
      <w:r w:rsidRPr="00092AD8">
        <w:rPr>
          <w:b w:val="0"/>
          <w:color w:val="000000" w:themeColor="text1"/>
          <w:sz w:val="24"/>
          <w:szCs w:val="24"/>
        </w:rPr>
        <w:fldChar w:fldCharType="separate"/>
      </w:r>
      <w:r w:rsidRPr="00092AD8">
        <w:rPr>
          <w:b w:val="0"/>
          <w:noProof/>
          <w:color w:val="000000" w:themeColor="text1"/>
          <w:sz w:val="24"/>
          <w:szCs w:val="24"/>
        </w:rPr>
        <w:t>1</w:t>
      </w:r>
      <w:r w:rsidRPr="00092AD8">
        <w:rPr>
          <w:b w:val="0"/>
          <w:color w:val="000000" w:themeColor="text1"/>
          <w:sz w:val="24"/>
          <w:szCs w:val="24"/>
        </w:rPr>
        <w:fldChar w:fldCharType="end"/>
      </w:r>
      <w:r w:rsidRPr="00092AD8">
        <w:rPr>
          <w:b w:val="0"/>
          <w:color w:val="000000" w:themeColor="text1"/>
          <w:sz w:val="24"/>
          <w:szCs w:val="24"/>
        </w:rPr>
        <w:t>_Nội dung công việc chính</w:t>
      </w:r>
    </w:p>
    <w:p w:rsidR="005173DF" w:rsidRPr="009C71DE" w:rsidRDefault="005173DF" w:rsidP="008C40EF">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rPr>
      </w:pPr>
      <w:r w:rsidRPr="009C71DE">
        <w:rPr>
          <w:rFonts w:asciiTheme="minorHAnsi" w:hAnsiTheme="minorHAnsi" w:cstheme="minorHAnsi"/>
          <w:b w:val="0"/>
          <w:color w:val="000000" w:themeColor="text1"/>
          <w:sz w:val="24"/>
          <w:szCs w:val="24"/>
        </w:rPr>
        <w:lastRenderedPageBreak/>
        <w:t>Xây dựng bảng phân rã công việc</w:t>
      </w:r>
    </w:p>
    <w:p w:rsidR="005173DF" w:rsidRPr="00092AD8"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092AD8">
        <w:rPr>
          <w:rFonts w:asciiTheme="minorHAnsi" w:hAnsiTheme="minorHAnsi" w:cstheme="minorHAnsi"/>
          <w:b w:val="0"/>
          <w:color w:val="000000" w:themeColor="text1"/>
          <w:sz w:val="24"/>
          <w:szCs w:val="24"/>
        </w:rPr>
        <w:t>Xác định các sản phẩm của dự án</w:t>
      </w:r>
    </w:p>
    <w:p w:rsidR="006368C8" w:rsidRPr="006368C8" w:rsidRDefault="000E0FB4" w:rsidP="006368C8">
      <w:pPr>
        <w:keepNext/>
        <w:rPr>
          <w:color w:val="000000" w:themeColor="text1"/>
          <w:sz w:val="24"/>
          <w:szCs w:val="24"/>
        </w:rPr>
      </w:pPr>
      <w:r w:rsidRPr="006368C8">
        <w:rPr>
          <w:noProof/>
          <w:color w:val="000000" w:themeColor="text1"/>
          <w:sz w:val="24"/>
          <w:szCs w:val="24"/>
          <w:lang w:eastAsia="vi-VN"/>
        </w:rPr>
        <w:drawing>
          <wp:inline distT="0" distB="0" distL="0" distR="0" wp14:anchorId="54626DCD" wp14:editId="5F1B3F3E">
            <wp:extent cx="5486400" cy="4075890"/>
            <wp:effectExtent l="7620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p>
    <w:p w:rsidR="000E0FB4" w:rsidRPr="006368C8" w:rsidRDefault="006368C8" w:rsidP="006368C8">
      <w:pPr>
        <w:pStyle w:val="Caption"/>
        <w:jc w:val="center"/>
        <w:rPr>
          <w:b w:val="0"/>
          <w:color w:val="000000" w:themeColor="text1"/>
          <w:sz w:val="24"/>
          <w:szCs w:val="24"/>
        </w:rPr>
      </w:pPr>
      <w:r w:rsidRPr="006368C8">
        <w:rPr>
          <w:b w:val="0"/>
          <w:color w:val="000000" w:themeColor="text1"/>
          <w:sz w:val="24"/>
          <w:szCs w:val="24"/>
        </w:rPr>
        <w:t>S</w:t>
      </w:r>
      <w:r w:rsidR="0008660B" w:rsidRPr="0008660B">
        <w:rPr>
          <w:b w:val="0"/>
          <w:color w:val="000000" w:themeColor="text1"/>
          <w:sz w:val="24"/>
          <w:szCs w:val="24"/>
        </w:rPr>
        <w:t>x</w:t>
      </w:r>
      <w:r w:rsidR="0008660B" w:rsidRPr="0008660B">
        <w:rPr>
          <w:b w:val="0"/>
          <w:color w:val="000000" w:themeColor="text1"/>
          <w:sz w:val="24"/>
          <w:szCs w:val="24"/>
        </w:rPr>
        <w:tab/>
      </w:r>
      <w:r w:rsidR="0008660B" w:rsidRPr="00BF5B0B">
        <w:rPr>
          <w:b w:val="0"/>
          <w:color w:val="000000" w:themeColor="text1"/>
          <w:sz w:val="24"/>
          <w:szCs w:val="24"/>
        </w:rPr>
        <w:t>x</w:t>
      </w:r>
      <w:r w:rsidRPr="006368C8">
        <w:rPr>
          <w:b w:val="0"/>
          <w:color w:val="000000" w:themeColor="text1"/>
          <w:sz w:val="24"/>
          <w:szCs w:val="24"/>
        </w:rPr>
        <w:t xml:space="preserve">ơ đồ </w:t>
      </w:r>
      <w:r w:rsidRPr="006368C8">
        <w:rPr>
          <w:b w:val="0"/>
          <w:color w:val="000000" w:themeColor="text1"/>
          <w:sz w:val="24"/>
          <w:szCs w:val="24"/>
        </w:rPr>
        <w:fldChar w:fldCharType="begin"/>
      </w:r>
      <w:r w:rsidRPr="006368C8">
        <w:rPr>
          <w:b w:val="0"/>
          <w:color w:val="000000" w:themeColor="text1"/>
          <w:sz w:val="24"/>
          <w:szCs w:val="24"/>
        </w:rPr>
        <w:instrText xml:space="preserve"> SEQ Sơ_đồ \* ARABIC </w:instrText>
      </w:r>
      <w:r w:rsidRPr="006368C8">
        <w:rPr>
          <w:b w:val="0"/>
          <w:color w:val="000000" w:themeColor="text1"/>
          <w:sz w:val="24"/>
          <w:szCs w:val="24"/>
        </w:rPr>
        <w:fldChar w:fldCharType="separate"/>
      </w:r>
      <w:r w:rsidR="00C04833">
        <w:rPr>
          <w:b w:val="0"/>
          <w:noProof/>
          <w:color w:val="000000" w:themeColor="text1"/>
          <w:sz w:val="24"/>
          <w:szCs w:val="24"/>
        </w:rPr>
        <w:t>1</w:t>
      </w:r>
      <w:r w:rsidRPr="006368C8">
        <w:rPr>
          <w:b w:val="0"/>
          <w:color w:val="000000" w:themeColor="text1"/>
          <w:sz w:val="24"/>
          <w:szCs w:val="24"/>
        </w:rPr>
        <w:fldChar w:fldCharType="end"/>
      </w:r>
      <w:r w:rsidRPr="006368C8">
        <w:rPr>
          <w:b w:val="0"/>
          <w:color w:val="000000" w:themeColor="text1"/>
          <w:sz w:val="24"/>
          <w:szCs w:val="24"/>
        </w:rPr>
        <w:t>_ Các sản phẩm của dự án</w:t>
      </w:r>
    </w:p>
    <w:p w:rsidR="005173DF" w:rsidRPr="00A6191C"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A6191C">
        <w:rPr>
          <w:rFonts w:asciiTheme="minorHAnsi" w:hAnsiTheme="minorHAnsi" w:cstheme="minorHAnsi"/>
          <w:b w:val="0"/>
          <w:color w:val="000000" w:themeColor="text1"/>
          <w:sz w:val="24"/>
          <w:szCs w:val="24"/>
        </w:rPr>
        <w:lastRenderedPageBreak/>
        <w:t xml:space="preserve">Xác định các công việc cho sản phẩm </w:t>
      </w:r>
    </w:p>
    <w:p w:rsidR="006368C8" w:rsidRDefault="00FC787F" w:rsidP="006368C8">
      <w:pPr>
        <w:keepNext/>
      </w:pPr>
      <w:r>
        <w:rPr>
          <w:noProof/>
          <w:lang w:eastAsia="vi-VN"/>
        </w:rPr>
        <w:drawing>
          <wp:inline distT="0" distB="0" distL="0" distR="0" wp14:anchorId="279C4A17" wp14:editId="31D319BE">
            <wp:extent cx="5486400" cy="4786008"/>
            <wp:effectExtent l="95250" t="0" r="1905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FC787F" w:rsidRPr="006368C8" w:rsidRDefault="006368C8" w:rsidP="006368C8">
      <w:pPr>
        <w:pStyle w:val="Caption"/>
        <w:jc w:val="center"/>
        <w:rPr>
          <w:b w:val="0"/>
          <w:color w:val="000000" w:themeColor="text1"/>
          <w:sz w:val="24"/>
          <w:szCs w:val="24"/>
        </w:rPr>
      </w:pPr>
      <w:r w:rsidRPr="006368C8">
        <w:rPr>
          <w:b w:val="0"/>
          <w:color w:val="000000" w:themeColor="text1"/>
          <w:sz w:val="24"/>
          <w:szCs w:val="24"/>
        </w:rPr>
        <w:t xml:space="preserve">Sơ đồ </w:t>
      </w:r>
      <w:r w:rsidRPr="006368C8">
        <w:rPr>
          <w:b w:val="0"/>
          <w:color w:val="000000" w:themeColor="text1"/>
          <w:sz w:val="24"/>
          <w:szCs w:val="24"/>
        </w:rPr>
        <w:fldChar w:fldCharType="begin"/>
      </w:r>
      <w:r w:rsidRPr="006368C8">
        <w:rPr>
          <w:b w:val="0"/>
          <w:color w:val="000000" w:themeColor="text1"/>
          <w:sz w:val="24"/>
          <w:szCs w:val="24"/>
        </w:rPr>
        <w:instrText xml:space="preserve"> SEQ Sơ_đồ \* ARABIC </w:instrText>
      </w:r>
      <w:r w:rsidRPr="006368C8">
        <w:rPr>
          <w:b w:val="0"/>
          <w:color w:val="000000" w:themeColor="text1"/>
          <w:sz w:val="24"/>
          <w:szCs w:val="24"/>
        </w:rPr>
        <w:fldChar w:fldCharType="separate"/>
      </w:r>
      <w:r w:rsidR="00C04833">
        <w:rPr>
          <w:b w:val="0"/>
          <w:noProof/>
          <w:color w:val="000000" w:themeColor="text1"/>
          <w:sz w:val="24"/>
          <w:szCs w:val="24"/>
        </w:rPr>
        <w:t>2</w:t>
      </w:r>
      <w:r w:rsidRPr="006368C8">
        <w:rPr>
          <w:b w:val="0"/>
          <w:color w:val="000000" w:themeColor="text1"/>
          <w:sz w:val="24"/>
          <w:szCs w:val="24"/>
        </w:rPr>
        <w:fldChar w:fldCharType="end"/>
      </w:r>
      <w:r w:rsidRPr="006368C8">
        <w:rPr>
          <w:b w:val="0"/>
          <w:color w:val="000000" w:themeColor="text1"/>
          <w:sz w:val="24"/>
          <w:szCs w:val="24"/>
        </w:rPr>
        <w:t>_Các công việc cho sản phẩm</w:t>
      </w:r>
    </w:p>
    <w:p w:rsidR="005173DF" w:rsidRPr="004E5E74" w:rsidRDefault="005173DF" w:rsidP="00B91ABF">
      <w:pPr>
        <w:pStyle w:val="Heading2"/>
        <w:pageBreakBefore/>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lastRenderedPageBreak/>
        <w:t>Ước lượng số ngày, số lao động và chi phí cho mỗi công việc</w:t>
      </w:r>
    </w:p>
    <w:p w:rsidR="006368C8" w:rsidRDefault="00930D63" w:rsidP="00930D63">
      <w:pPr>
        <w:pStyle w:val="ListParagraph"/>
        <w:numPr>
          <w:ilvl w:val="0"/>
          <w:numId w:val="15"/>
        </w:numPr>
        <w:rPr>
          <w:sz w:val="24"/>
          <w:szCs w:val="24"/>
          <w:lang w:val="en-US"/>
        </w:rPr>
      </w:pPr>
      <w:r>
        <w:rPr>
          <w:sz w:val="24"/>
          <w:szCs w:val="24"/>
          <w:lang w:val="en-US"/>
        </w:rPr>
        <w:t>Ước lượng PERT</w:t>
      </w:r>
    </w:p>
    <w:tbl>
      <w:tblPr>
        <w:tblW w:w="9540" w:type="dxa"/>
        <w:tblInd w:w="108" w:type="dxa"/>
        <w:tblLook w:val="04A0" w:firstRow="1" w:lastRow="0" w:firstColumn="1" w:lastColumn="0" w:noHBand="0" w:noVBand="1"/>
      </w:tblPr>
      <w:tblGrid>
        <w:gridCol w:w="6820"/>
        <w:gridCol w:w="680"/>
        <w:gridCol w:w="680"/>
        <w:gridCol w:w="680"/>
        <w:gridCol w:w="680"/>
      </w:tblGrid>
      <w:tr w:rsidR="00930D63" w:rsidRPr="00930D63" w:rsidTr="00930D63">
        <w:trPr>
          <w:trHeight w:val="285"/>
        </w:trPr>
        <w:tc>
          <w:tcPr>
            <w:tcW w:w="6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b/>
                <w:color w:val="000000"/>
                <w:lang w:eastAsia="vi-VN"/>
              </w:rPr>
            </w:pPr>
            <w:r w:rsidRPr="00930D63">
              <w:rPr>
                <w:rFonts w:ascii="Arial" w:eastAsia="Times New Roman" w:hAnsi="Arial" w:cs="Arial"/>
                <w:b/>
                <w:color w:val="000000"/>
                <w:lang w:eastAsia="vi-VN"/>
              </w:rPr>
              <w:t>Tên công việc</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MO</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ML</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MP</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EST</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Chuẩn bị tài liệu phỏng vấ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0,5</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1</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 xml:space="preserve">Khảo sát hệ thống qua phỏng vấn </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5</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8</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ổng hợp dữ liệu từ việc phỏng vấ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6</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2</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Đưa ra bảng thống kê các chức năng mà phần mềm phải thực hiệ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0</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iến hành phân tích thiết kế hệ thống theo UML</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8</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4,3</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Phân tích thiết kế CSDL</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5</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7</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7,2</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Coding and testing</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0</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est tích hợp và debug</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5</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2</w:t>
            </w:r>
          </w:p>
        </w:tc>
      </w:tr>
    </w:tbl>
    <w:p w:rsidR="00930D63" w:rsidRDefault="00930D63" w:rsidP="00930D63">
      <w:pPr>
        <w:rPr>
          <w:sz w:val="24"/>
          <w:szCs w:val="24"/>
          <w:lang w:val="en-US"/>
        </w:rPr>
      </w:pPr>
    </w:p>
    <w:tbl>
      <w:tblPr>
        <w:tblW w:w="9700" w:type="dxa"/>
        <w:tblInd w:w="108" w:type="dxa"/>
        <w:tblLook w:val="04A0" w:firstRow="1" w:lastRow="0" w:firstColumn="1" w:lastColumn="0" w:noHBand="0" w:noVBand="1"/>
      </w:tblPr>
      <w:tblGrid>
        <w:gridCol w:w="6820"/>
        <w:gridCol w:w="680"/>
        <w:gridCol w:w="680"/>
        <w:gridCol w:w="1520"/>
      </w:tblGrid>
      <w:tr w:rsidR="00930D63" w:rsidRPr="00930D63" w:rsidTr="00930D63">
        <w:trPr>
          <w:trHeight w:val="285"/>
        </w:trPr>
        <w:tc>
          <w:tcPr>
            <w:tcW w:w="6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b/>
                <w:color w:val="000000"/>
                <w:lang w:eastAsia="vi-VN"/>
              </w:rPr>
            </w:pPr>
            <w:r w:rsidRPr="00930D63">
              <w:rPr>
                <w:rFonts w:ascii="Arial" w:eastAsia="Times New Roman" w:hAnsi="Arial" w:cs="Arial"/>
                <w:b/>
                <w:color w:val="000000"/>
                <w:lang w:eastAsia="vi-VN"/>
              </w:rPr>
              <w:t>Tên công việc</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EST</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w:t>
            </w:r>
          </w:p>
        </w:tc>
        <w:tc>
          <w:tcPr>
            <w:tcW w:w="152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EST cuối cùng</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Chuẩn bị tài liệu phỏng vấ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1</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19</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 xml:space="preserve">Khảo sát hệ thống qua phỏng vấn </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8</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4,22</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ổng hợp dữ liệu từ việc phỏng vấ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4,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4,58</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Đưa ra bảng thống kê các chức năng mà phần mềm phải thực hiệ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0</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30</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iến hành phân tích thiết kế hệ thống theo UML</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4,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5,77</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Phân tích thiết kế CSDL</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7,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7,88</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Coding and testing</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0</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30</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est tích hợp và debug</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48</w:t>
            </w:r>
          </w:p>
        </w:tc>
      </w:tr>
    </w:tbl>
    <w:p w:rsidR="00092AD8" w:rsidRPr="00092AD8" w:rsidRDefault="00092AD8" w:rsidP="00092AD8">
      <w:pPr>
        <w:jc w:val="both"/>
        <w:rPr>
          <w:sz w:val="24"/>
          <w:szCs w:val="24"/>
          <w:lang w:val="en-US"/>
        </w:rPr>
      </w:pPr>
    </w:p>
    <w:p w:rsidR="000E0FB4" w:rsidRPr="006368C8" w:rsidRDefault="006368C8" w:rsidP="006368C8">
      <w:pPr>
        <w:jc w:val="center"/>
        <w:rPr>
          <w:sz w:val="24"/>
          <w:szCs w:val="24"/>
        </w:rPr>
      </w:pPr>
      <w:r w:rsidRPr="006368C8">
        <w:rPr>
          <w:sz w:val="24"/>
          <w:szCs w:val="24"/>
        </w:rPr>
        <w:t xml:space="preserve">Bảng </w:t>
      </w:r>
      <w:r w:rsidRPr="006368C8">
        <w:rPr>
          <w:sz w:val="24"/>
          <w:szCs w:val="24"/>
        </w:rPr>
        <w:fldChar w:fldCharType="begin"/>
      </w:r>
      <w:r w:rsidRPr="006368C8">
        <w:rPr>
          <w:sz w:val="24"/>
          <w:szCs w:val="24"/>
        </w:rPr>
        <w:instrText xml:space="preserve"> SEQ Bảng \* ARABIC </w:instrText>
      </w:r>
      <w:r w:rsidRPr="006368C8">
        <w:rPr>
          <w:sz w:val="24"/>
          <w:szCs w:val="24"/>
        </w:rPr>
        <w:fldChar w:fldCharType="separate"/>
      </w:r>
      <w:r w:rsidR="00092AD8">
        <w:rPr>
          <w:noProof/>
          <w:sz w:val="24"/>
          <w:szCs w:val="24"/>
        </w:rPr>
        <w:t>2</w:t>
      </w:r>
      <w:r w:rsidRPr="006368C8">
        <w:rPr>
          <w:sz w:val="24"/>
          <w:szCs w:val="24"/>
        </w:rPr>
        <w:fldChar w:fldCharType="end"/>
      </w:r>
      <w:r w:rsidRPr="006368C8">
        <w:rPr>
          <w:sz w:val="24"/>
          <w:szCs w:val="24"/>
        </w:rPr>
        <w:t>_Bảng công việc và thời gian</w:t>
      </w:r>
      <w:r w:rsidRPr="006368C8">
        <w:rPr>
          <w:noProof/>
          <w:sz w:val="24"/>
          <w:szCs w:val="24"/>
        </w:rPr>
        <w:t xml:space="preserve"> ước lượng thực hiện</w:t>
      </w:r>
    </w:p>
    <w:p w:rsidR="005173DF" w:rsidRPr="004E5E74" w:rsidRDefault="005173DF" w:rsidP="007F2DE6">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Những rủi ro gây chậm trễ công việc</w:t>
      </w:r>
    </w:p>
    <w:p w:rsidR="007A4496" w:rsidRPr="00513FD7" w:rsidRDefault="007A4496" w:rsidP="00B4223D">
      <w:pPr>
        <w:pStyle w:val="ListParagraph"/>
        <w:numPr>
          <w:ilvl w:val="0"/>
          <w:numId w:val="9"/>
        </w:numPr>
        <w:spacing w:line="360" w:lineRule="auto"/>
        <w:ind w:left="714" w:hanging="357"/>
        <w:jc w:val="both"/>
        <w:rPr>
          <w:sz w:val="24"/>
          <w:szCs w:val="24"/>
        </w:rPr>
      </w:pPr>
      <w:r w:rsidRPr="004E5E74">
        <w:rPr>
          <w:sz w:val="24"/>
          <w:szCs w:val="24"/>
        </w:rPr>
        <w:t xml:space="preserve">Công nghệ: </w:t>
      </w:r>
      <w:r w:rsidR="00513FD7" w:rsidRPr="004E5E74">
        <w:rPr>
          <w:sz w:val="24"/>
          <w:szCs w:val="24"/>
        </w:rPr>
        <w:t>Cần xác định rõ công nghệ sẽ được dùng cho dự án. Tránh việc lúc bắt tay vào làm thì mỗi người xây dựng trên một nền tảng khác nhau làm cho dự án không thể đồng bộ</w:t>
      </w:r>
    </w:p>
    <w:p w:rsidR="00513FD7" w:rsidRPr="00513FD7" w:rsidRDefault="00513FD7" w:rsidP="00B4223D">
      <w:pPr>
        <w:pStyle w:val="ListParagraph"/>
        <w:numPr>
          <w:ilvl w:val="0"/>
          <w:numId w:val="9"/>
        </w:numPr>
        <w:spacing w:line="360" w:lineRule="auto"/>
        <w:ind w:left="714" w:hanging="357"/>
        <w:jc w:val="both"/>
        <w:rPr>
          <w:sz w:val="24"/>
          <w:szCs w:val="24"/>
        </w:rPr>
      </w:pPr>
      <w:r w:rsidRPr="00513FD7">
        <w:rPr>
          <w:sz w:val="24"/>
          <w:szCs w:val="24"/>
        </w:rPr>
        <w:t>Con người: Luôn chuẩn bị sẵn các phương án về nhân sự phòng trường hợp trong team có người nào đó xảy ra vấn đề không mong muốn thì sẽ có sự thay thế thích hợp.</w:t>
      </w:r>
    </w:p>
    <w:p w:rsidR="00513FD7" w:rsidRDefault="00513FD7" w:rsidP="00B4223D">
      <w:pPr>
        <w:pStyle w:val="ListParagraph"/>
        <w:numPr>
          <w:ilvl w:val="0"/>
          <w:numId w:val="9"/>
        </w:numPr>
        <w:spacing w:line="360" w:lineRule="auto"/>
        <w:ind w:left="714" w:hanging="357"/>
        <w:jc w:val="both"/>
        <w:rPr>
          <w:sz w:val="24"/>
          <w:szCs w:val="24"/>
        </w:rPr>
      </w:pPr>
      <w:r w:rsidRPr="00513FD7">
        <w:rPr>
          <w:sz w:val="24"/>
          <w:szCs w:val="24"/>
        </w:rPr>
        <w:t>Quy trình nghiệp vụ: luôn xây dựng dự án bám sát quy trình nghiệp vụ đã dược thống nhất từ đầu với khách hàng. Tránh đi quá xa khỏi dự án, quá sa vào mong muốn của khách hàng làm phình to dự án không cần thiết, có thể dẫn tới thời gian hoàn thành dự án bị trậm trễ.</w:t>
      </w:r>
    </w:p>
    <w:p w:rsidR="00092AD8" w:rsidRPr="00513FD7" w:rsidRDefault="00092AD8" w:rsidP="00B4223D">
      <w:pPr>
        <w:pStyle w:val="ListParagraph"/>
        <w:numPr>
          <w:ilvl w:val="0"/>
          <w:numId w:val="9"/>
        </w:numPr>
        <w:spacing w:line="360" w:lineRule="auto"/>
        <w:ind w:left="714" w:hanging="357"/>
        <w:jc w:val="both"/>
        <w:rPr>
          <w:sz w:val="24"/>
          <w:szCs w:val="24"/>
        </w:rPr>
      </w:pPr>
      <w:r w:rsidRPr="00092AD8">
        <w:rPr>
          <w:sz w:val="24"/>
          <w:szCs w:val="24"/>
        </w:rPr>
        <w:t>Chuẩn bị tài liệu, phỏng vấn: phải chuẩn bị đủ câu hỏi, chất lượng câu hỏ</w:t>
      </w:r>
      <w:r>
        <w:rPr>
          <w:sz w:val="24"/>
          <w:szCs w:val="24"/>
        </w:rPr>
        <w:t xml:space="preserve">i. </w:t>
      </w:r>
      <w:r w:rsidRPr="00092AD8">
        <w:rPr>
          <w:sz w:val="24"/>
          <w:szCs w:val="24"/>
        </w:rPr>
        <w:t>Đồng thời phải có sẵn phương tiện ghi chép, cộng với kinh nghiệm giao tiếp tốt</w:t>
      </w:r>
    </w:p>
    <w:p w:rsidR="005173DF"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rPr>
      </w:pPr>
      <w:r w:rsidRPr="007A4496">
        <w:rPr>
          <w:rFonts w:asciiTheme="minorHAnsi" w:hAnsiTheme="minorHAnsi" w:cstheme="minorHAnsi"/>
          <w:b w:val="0"/>
          <w:color w:val="000000" w:themeColor="text1"/>
          <w:sz w:val="24"/>
          <w:szCs w:val="24"/>
        </w:rPr>
        <w:lastRenderedPageBreak/>
        <w:t>Xây dựng biểu đồ phụ tải nguồn lực</w:t>
      </w:r>
    </w:p>
    <w:p w:rsidR="00D42C7D" w:rsidRDefault="00D42C7D" w:rsidP="00D42C7D">
      <w:pPr>
        <w:pStyle w:val="ListParagraph"/>
        <w:numPr>
          <w:ilvl w:val="0"/>
          <w:numId w:val="14"/>
        </w:numPr>
        <w:spacing w:line="360" w:lineRule="auto"/>
        <w:ind w:left="714" w:hanging="357"/>
      </w:pPr>
      <w:r>
        <w:t>Khảo sát hệ thống, xác định yêu cầu của dự án</w:t>
      </w:r>
    </w:p>
    <w:p w:rsidR="00D42C7D" w:rsidRDefault="00D42C7D" w:rsidP="00D42C7D">
      <w:pPr>
        <w:pStyle w:val="ListParagraph"/>
        <w:numPr>
          <w:ilvl w:val="0"/>
          <w:numId w:val="14"/>
        </w:numPr>
        <w:spacing w:line="360" w:lineRule="auto"/>
        <w:ind w:left="714" w:hanging="357"/>
      </w:pPr>
      <w:r>
        <w:t>Phân tích chức năng của hệ thống</w:t>
      </w:r>
    </w:p>
    <w:p w:rsidR="00D42C7D" w:rsidRDefault="00D42C7D" w:rsidP="00D42C7D">
      <w:pPr>
        <w:pStyle w:val="ListParagraph"/>
        <w:numPr>
          <w:ilvl w:val="0"/>
          <w:numId w:val="14"/>
        </w:numPr>
        <w:spacing w:line="360" w:lineRule="auto"/>
        <w:ind w:left="714" w:hanging="357"/>
      </w:pPr>
      <w:r>
        <w:t>Thiết kế hệ thống theo UML</w:t>
      </w:r>
    </w:p>
    <w:p w:rsidR="00D42C7D" w:rsidRDefault="00D42C7D" w:rsidP="00D42C7D">
      <w:pPr>
        <w:pStyle w:val="ListParagraph"/>
        <w:numPr>
          <w:ilvl w:val="0"/>
          <w:numId w:val="14"/>
        </w:numPr>
        <w:spacing w:line="360" w:lineRule="auto"/>
        <w:ind w:left="714" w:hanging="357"/>
      </w:pPr>
      <w:r>
        <w:t>Thiết kế database cho phần mềm</w:t>
      </w:r>
    </w:p>
    <w:p w:rsidR="00D42C7D" w:rsidRPr="00D42C7D" w:rsidRDefault="00D42C7D" w:rsidP="00D42C7D">
      <w:pPr>
        <w:pStyle w:val="ListParagraph"/>
        <w:numPr>
          <w:ilvl w:val="0"/>
          <w:numId w:val="14"/>
        </w:numPr>
        <w:spacing w:line="360" w:lineRule="auto"/>
        <w:ind w:left="714" w:hanging="357"/>
      </w:pPr>
      <w:r>
        <w:t>Xây dựng phần mềm</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513FD7">
        <w:rPr>
          <w:rFonts w:asciiTheme="minorHAnsi" w:hAnsiTheme="minorHAnsi" w:cstheme="minorHAnsi"/>
          <w:b w:val="0"/>
          <w:color w:val="000000" w:themeColor="text1"/>
          <w:sz w:val="24"/>
          <w:szCs w:val="24"/>
        </w:rPr>
        <w:t>Xây dựng sơ đồ công việc</w:t>
      </w:r>
      <w:r w:rsidR="004E5E74">
        <w:rPr>
          <w:rFonts w:asciiTheme="minorHAnsi" w:hAnsiTheme="minorHAnsi" w:cstheme="minorHAnsi"/>
          <w:b w:val="0"/>
          <w:color w:val="000000" w:themeColor="text1"/>
          <w:sz w:val="24"/>
          <w:szCs w:val="24"/>
          <w:lang w:val="en-US"/>
        </w:rPr>
        <w:t xml:space="preserve"> (AON – Activities On Node)</w:t>
      </w:r>
    </w:p>
    <w:p w:rsidR="003C384B" w:rsidRDefault="00472E32" w:rsidP="003C384B">
      <w:pPr>
        <w:keepNext/>
      </w:pPr>
      <w:r>
        <w:object w:dxaOrig="2002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02.75pt" o:ole="">
            <v:imagedata r:id="rId16" o:title=""/>
          </v:shape>
          <o:OLEObject Type="Embed" ProgID="Visio.Drawing.15" ShapeID="_x0000_i1025" DrawAspect="Content" ObjectID="_1552861859" r:id="rId17"/>
        </w:object>
      </w:r>
    </w:p>
    <w:p w:rsidR="004E5E74" w:rsidRPr="003C384B" w:rsidRDefault="003C384B" w:rsidP="003C384B">
      <w:pPr>
        <w:pStyle w:val="Caption"/>
        <w:jc w:val="center"/>
        <w:rPr>
          <w:b w:val="0"/>
          <w:color w:val="000000" w:themeColor="text1"/>
          <w:sz w:val="24"/>
          <w:szCs w:val="24"/>
        </w:rPr>
      </w:pPr>
      <w:r w:rsidRPr="003C384B">
        <w:rPr>
          <w:b w:val="0"/>
          <w:color w:val="000000" w:themeColor="text1"/>
          <w:sz w:val="24"/>
          <w:szCs w:val="24"/>
        </w:rPr>
        <w:t xml:space="preserve">Sơ đồ </w:t>
      </w:r>
      <w:r w:rsidRPr="003C384B">
        <w:rPr>
          <w:b w:val="0"/>
          <w:color w:val="000000" w:themeColor="text1"/>
          <w:sz w:val="24"/>
          <w:szCs w:val="24"/>
        </w:rPr>
        <w:fldChar w:fldCharType="begin"/>
      </w:r>
      <w:r w:rsidRPr="003C384B">
        <w:rPr>
          <w:b w:val="0"/>
          <w:color w:val="000000" w:themeColor="text1"/>
          <w:sz w:val="24"/>
          <w:szCs w:val="24"/>
        </w:rPr>
        <w:instrText xml:space="preserve"> SEQ Sơ_đồ \* ARABIC </w:instrText>
      </w:r>
      <w:r w:rsidRPr="003C384B">
        <w:rPr>
          <w:b w:val="0"/>
          <w:color w:val="000000" w:themeColor="text1"/>
          <w:sz w:val="24"/>
          <w:szCs w:val="24"/>
        </w:rPr>
        <w:fldChar w:fldCharType="separate"/>
      </w:r>
      <w:r w:rsidR="00C04833">
        <w:rPr>
          <w:b w:val="0"/>
          <w:noProof/>
          <w:color w:val="000000" w:themeColor="text1"/>
          <w:sz w:val="24"/>
          <w:szCs w:val="24"/>
        </w:rPr>
        <w:t>3</w:t>
      </w:r>
      <w:r w:rsidRPr="003C384B">
        <w:rPr>
          <w:b w:val="0"/>
          <w:color w:val="000000" w:themeColor="text1"/>
          <w:sz w:val="24"/>
          <w:szCs w:val="24"/>
        </w:rPr>
        <w:fldChar w:fldCharType="end"/>
      </w:r>
      <w:r w:rsidRPr="00472E32">
        <w:rPr>
          <w:b w:val="0"/>
          <w:color w:val="000000" w:themeColor="text1"/>
          <w:sz w:val="24"/>
          <w:szCs w:val="24"/>
        </w:rPr>
        <w:t>_ AON</w:t>
      </w:r>
      <w:r w:rsidR="00472E32" w:rsidRPr="00472E32">
        <w:rPr>
          <w:b w:val="0"/>
          <w:color w:val="000000" w:themeColor="text1"/>
          <w:sz w:val="24"/>
          <w:szCs w:val="24"/>
        </w:rPr>
        <w:t xml:space="preserve"> (đơn vị tính: ngày)</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Tính lịch sớm, trễ, thời gian dự trữ</w:t>
      </w:r>
    </w:p>
    <w:p w:rsidR="007659FF" w:rsidRDefault="00472E32" w:rsidP="007659FF">
      <w:r>
        <w:object w:dxaOrig="20550" w:dyaOrig="5775">
          <v:shape id="_x0000_i1026" type="#_x0000_t75" style="width:450.75pt;height:126.75pt" o:ole="">
            <v:imagedata r:id="rId18" o:title=""/>
          </v:shape>
          <o:OLEObject Type="Embed" ProgID="Visio.Drawing.15" ShapeID="_x0000_i1026" DrawAspect="Content" ObjectID="_1552861860" r:id="rId19"/>
        </w:object>
      </w:r>
    </w:p>
    <w:p w:rsidR="007659FF" w:rsidRDefault="003C384B" w:rsidP="003C384B">
      <w:pPr>
        <w:pStyle w:val="Caption"/>
        <w:jc w:val="center"/>
        <w:rPr>
          <w:b w:val="0"/>
          <w:color w:val="000000" w:themeColor="text1"/>
          <w:sz w:val="24"/>
          <w:szCs w:val="24"/>
        </w:rPr>
      </w:pPr>
      <w:r w:rsidRPr="003C384B">
        <w:rPr>
          <w:b w:val="0"/>
          <w:color w:val="000000" w:themeColor="text1"/>
          <w:sz w:val="24"/>
          <w:szCs w:val="24"/>
        </w:rPr>
        <w:t xml:space="preserve">Sơ đồ </w:t>
      </w:r>
      <w:r w:rsidRPr="003C384B">
        <w:rPr>
          <w:b w:val="0"/>
          <w:color w:val="000000" w:themeColor="text1"/>
          <w:sz w:val="24"/>
          <w:szCs w:val="24"/>
        </w:rPr>
        <w:fldChar w:fldCharType="begin"/>
      </w:r>
      <w:r w:rsidRPr="003C384B">
        <w:rPr>
          <w:b w:val="0"/>
          <w:color w:val="000000" w:themeColor="text1"/>
          <w:sz w:val="24"/>
          <w:szCs w:val="24"/>
        </w:rPr>
        <w:instrText xml:space="preserve"> SEQ Sơ_đồ \* ARABIC </w:instrText>
      </w:r>
      <w:r w:rsidRPr="003C384B">
        <w:rPr>
          <w:b w:val="0"/>
          <w:color w:val="000000" w:themeColor="text1"/>
          <w:sz w:val="24"/>
          <w:szCs w:val="24"/>
        </w:rPr>
        <w:fldChar w:fldCharType="separate"/>
      </w:r>
      <w:r w:rsidR="00C04833">
        <w:rPr>
          <w:b w:val="0"/>
          <w:noProof/>
          <w:color w:val="000000" w:themeColor="text1"/>
          <w:sz w:val="24"/>
          <w:szCs w:val="24"/>
        </w:rPr>
        <w:t>4</w:t>
      </w:r>
      <w:r w:rsidRPr="003C384B">
        <w:rPr>
          <w:b w:val="0"/>
          <w:color w:val="000000" w:themeColor="text1"/>
          <w:sz w:val="24"/>
          <w:szCs w:val="24"/>
        </w:rPr>
        <w:fldChar w:fldCharType="end"/>
      </w:r>
      <w:r w:rsidRPr="003C384B">
        <w:rPr>
          <w:b w:val="0"/>
          <w:color w:val="000000" w:themeColor="text1"/>
          <w:sz w:val="24"/>
          <w:szCs w:val="24"/>
        </w:rPr>
        <w:t>_ AON lịch sớm, trễ</w:t>
      </w:r>
    </w:p>
    <w:p w:rsidR="003C384B" w:rsidRPr="003C384B" w:rsidRDefault="003C384B" w:rsidP="003C384B">
      <w:pPr>
        <w:pStyle w:val="Heading3"/>
        <w:pageBreakBefore/>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3C384B">
        <w:rPr>
          <w:rFonts w:asciiTheme="minorHAnsi" w:hAnsiTheme="minorHAnsi" w:cstheme="minorHAnsi"/>
          <w:b w:val="0"/>
          <w:color w:val="000000" w:themeColor="text1"/>
          <w:sz w:val="24"/>
          <w:szCs w:val="24"/>
        </w:rPr>
        <w:lastRenderedPageBreak/>
        <w:t>Lịch sớm</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sidRPr="003C384B">
        <w:rPr>
          <w:sz w:val="24"/>
          <w:szCs w:val="24"/>
          <w:vertAlign w:val="subscript"/>
          <w:lang w:val="en-US"/>
        </w:rPr>
        <w:t xml:space="preserve">A </w:t>
      </w:r>
      <w:r w:rsidRPr="003C384B">
        <w:rPr>
          <w:sz w:val="24"/>
          <w:szCs w:val="24"/>
          <w:lang w:val="en-US"/>
        </w:rPr>
        <w:t xml:space="preserve">= 1 </w:t>
      </w:r>
      <w:r w:rsidRPr="003C384B">
        <w:rPr>
          <w:sz w:val="24"/>
          <w:szCs w:val="24"/>
          <w:lang w:val="en-US"/>
        </w:rPr>
        <w:sym w:font="Wingdings" w:char="F0E8"/>
      </w:r>
      <w:r w:rsidRPr="003C384B">
        <w:rPr>
          <w:sz w:val="24"/>
          <w:szCs w:val="24"/>
          <w:lang w:val="en-US"/>
        </w:rPr>
        <w:t xml:space="preserve"> EF</w:t>
      </w:r>
      <w:r w:rsidRPr="003C384B">
        <w:rPr>
          <w:sz w:val="24"/>
          <w:szCs w:val="24"/>
          <w:vertAlign w:val="subscript"/>
          <w:lang w:val="en-US"/>
        </w:rPr>
        <w:t xml:space="preserve">A </w:t>
      </w:r>
      <w:r w:rsidRPr="003C384B">
        <w:rPr>
          <w:sz w:val="24"/>
          <w:szCs w:val="24"/>
          <w:lang w:val="en-US"/>
        </w:rPr>
        <w:t>= 5</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B</w:t>
      </w:r>
      <w:r w:rsidRPr="003C384B">
        <w:rPr>
          <w:sz w:val="24"/>
          <w:szCs w:val="24"/>
          <w:vertAlign w:val="subscript"/>
          <w:lang w:val="en-US"/>
        </w:rPr>
        <w:t xml:space="preserve"> </w:t>
      </w:r>
      <w:r>
        <w:rPr>
          <w:sz w:val="24"/>
          <w:szCs w:val="24"/>
          <w:lang w:val="en-US"/>
        </w:rPr>
        <w:t>= 6</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B</w:t>
      </w:r>
      <w:r w:rsidRPr="003C384B">
        <w:rPr>
          <w:sz w:val="24"/>
          <w:szCs w:val="24"/>
          <w:vertAlign w:val="subscript"/>
          <w:lang w:val="en-US"/>
        </w:rPr>
        <w:t xml:space="preserve"> </w:t>
      </w:r>
      <w:r w:rsidRPr="003C384B">
        <w:rPr>
          <w:sz w:val="24"/>
          <w:szCs w:val="24"/>
          <w:lang w:val="en-US"/>
        </w:rPr>
        <w:t xml:space="preserve">= </w:t>
      </w:r>
      <w:r>
        <w:rPr>
          <w:sz w:val="24"/>
          <w:szCs w:val="24"/>
          <w:lang w:val="en-US"/>
        </w:rPr>
        <w:t>12</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C</w:t>
      </w:r>
      <w:r w:rsidRPr="003C384B">
        <w:rPr>
          <w:sz w:val="24"/>
          <w:szCs w:val="24"/>
          <w:vertAlign w:val="subscript"/>
          <w:lang w:val="en-US"/>
        </w:rPr>
        <w:t xml:space="preserve"> </w:t>
      </w:r>
      <w:r w:rsidRPr="003C384B">
        <w:rPr>
          <w:sz w:val="24"/>
          <w:szCs w:val="24"/>
          <w:lang w:val="en-US"/>
        </w:rPr>
        <w:t xml:space="preserve">= </w:t>
      </w:r>
      <w:r>
        <w:rPr>
          <w:sz w:val="24"/>
          <w:szCs w:val="24"/>
          <w:lang w:val="en-US"/>
        </w:rPr>
        <w:t>13</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C</w:t>
      </w:r>
      <w:r w:rsidRPr="003C384B">
        <w:rPr>
          <w:sz w:val="24"/>
          <w:szCs w:val="24"/>
          <w:vertAlign w:val="subscript"/>
          <w:lang w:val="en-US"/>
        </w:rPr>
        <w:t xml:space="preserve"> </w:t>
      </w:r>
      <w:r w:rsidRPr="003C384B">
        <w:rPr>
          <w:sz w:val="24"/>
          <w:szCs w:val="24"/>
          <w:lang w:val="en-US"/>
        </w:rPr>
        <w:t xml:space="preserve">= </w:t>
      </w:r>
      <w:r>
        <w:rPr>
          <w:sz w:val="24"/>
          <w:szCs w:val="24"/>
          <w:lang w:val="en-US"/>
        </w:rPr>
        <w:t>26</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D</w:t>
      </w:r>
      <w:r w:rsidRPr="003C384B">
        <w:rPr>
          <w:sz w:val="24"/>
          <w:szCs w:val="24"/>
          <w:vertAlign w:val="subscript"/>
          <w:lang w:val="en-US"/>
        </w:rPr>
        <w:t xml:space="preserve"> </w:t>
      </w:r>
      <w:r w:rsidRPr="003C384B">
        <w:rPr>
          <w:sz w:val="24"/>
          <w:szCs w:val="24"/>
          <w:lang w:val="en-US"/>
        </w:rPr>
        <w:t xml:space="preserve">= </w:t>
      </w:r>
      <w:r>
        <w:rPr>
          <w:sz w:val="24"/>
          <w:szCs w:val="24"/>
          <w:lang w:val="en-US"/>
        </w:rPr>
        <w:t>27</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D</w:t>
      </w:r>
      <w:r w:rsidRPr="003C384B">
        <w:rPr>
          <w:sz w:val="24"/>
          <w:szCs w:val="24"/>
          <w:vertAlign w:val="subscript"/>
          <w:lang w:val="en-US"/>
        </w:rPr>
        <w:t xml:space="preserve"> </w:t>
      </w:r>
      <w:r w:rsidRPr="003C384B">
        <w:rPr>
          <w:sz w:val="24"/>
          <w:szCs w:val="24"/>
          <w:lang w:val="en-US"/>
        </w:rPr>
        <w:t xml:space="preserve">= </w:t>
      </w:r>
      <w:r>
        <w:rPr>
          <w:sz w:val="24"/>
          <w:szCs w:val="24"/>
          <w:lang w:val="en-US"/>
        </w:rPr>
        <w:t>33</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E</w:t>
      </w:r>
      <w:r w:rsidRPr="003C384B">
        <w:rPr>
          <w:sz w:val="24"/>
          <w:szCs w:val="24"/>
          <w:vertAlign w:val="subscript"/>
          <w:lang w:val="en-US"/>
        </w:rPr>
        <w:t xml:space="preserve"> </w:t>
      </w:r>
      <w:r w:rsidRPr="003C384B">
        <w:rPr>
          <w:sz w:val="24"/>
          <w:szCs w:val="24"/>
          <w:lang w:val="en-US"/>
        </w:rPr>
        <w:t xml:space="preserve">= </w:t>
      </w:r>
      <w:r>
        <w:rPr>
          <w:sz w:val="24"/>
          <w:szCs w:val="24"/>
          <w:lang w:val="en-US"/>
        </w:rPr>
        <w:t>34</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E</w:t>
      </w:r>
      <w:r w:rsidRPr="003C384B">
        <w:rPr>
          <w:sz w:val="24"/>
          <w:szCs w:val="24"/>
          <w:vertAlign w:val="subscript"/>
          <w:lang w:val="en-US"/>
        </w:rPr>
        <w:t xml:space="preserve"> </w:t>
      </w:r>
      <w:r w:rsidRPr="003C384B">
        <w:rPr>
          <w:sz w:val="24"/>
          <w:szCs w:val="24"/>
          <w:lang w:val="en-US"/>
        </w:rPr>
        <w:t xml:space="preserve">= </w:t>
      </w:r>
      <w:r>
        <w:rPr>
          <w:sz w:val="24"/>
          <w:szCs w:val="24"/>
          <w:lang w:val="en-US"/>
        </w:rPr>
        <w:t>39</w:t>
      </w:r>
    </w:p>
    <w:p w:rsidR="003C384B" w:rsidRPr="003C384B" w:rsidRDefault="003C384B" w:rsidP="003C384B">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3C384B">
        <w:rPr>
          <w:rFonts w:asciiTheme="minorHAnsi" w:hAnsiTheme="minorHAnsi" w:cstheme="minorHAnsi"/>
          <w:b w:val="0"/>
          <w:color w:val="000000" w:themeColor="text1"/>
          <w:sz w:val="24"/>
          <w:szCs w:val="24"/>
        </w:rPr>
        <w:t>Lịch trễ</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E</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39</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E</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34</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D</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33</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D</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27</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C</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26</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C</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13</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B</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12</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B</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6</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sidRPr="003C384B">
        <w:rPr>
          <w:sz w:val="24"/>
          <w:szCs w:val="24"/>
          <w:vertAlign w:val="subscript"/>
          <w:lang w:val="en-US"/>
        </w:rPr>
        <w:t xml:space="preserve">A </w:t>
      </w:r>
      <w:r w:rsidR="003C384B" w:rsidRPr="003C384B">
        <w:rPr>
          <w:sz w:val="24"/>
          <w:szCs w:val="24"/>
          <w:lang w:val="en-US"/>
        </w:rPr>
        <w:t xml:space="preserve">= </w:t>
      </w:r>
      <w:r w:rsidR="003C384B">
        <w:rPr>
          <w:sz w:val="24"/>
          <w:szCs w:val="24"/>
          <w:lang w:val="en-US"/>
        </w:rPr>
        <w:t>5</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sidRPr="003C384B">
        <w:rPr>
          <w:sz w:val="24"/>
          <w:szCs w:val="24"/>
          <w:vertAlign w:val="subscript"/>
          <w:lang w:val="en-US"/>
        </w:rPr>
        <w:t xml:space="preserve">A </w:t>
      </w:r>
      <w:r w:rsidR="003C384B" w:rsidRPr="003C384B">
        <w:rPr>
          <w:sz w:val="24"/>
          <w:szCs w:val="24"/>
          <w:lang w:val="en-US"/>
        </w:rPr>
        <w:t xml:space="preserve">= </w:t>
      </w:r>
      <w:r w:rsidR="003C384B">
        <w:rPr>
          <w:sz w:val="24"/>
          <w:szCs w:val="24"/>
          <w:lang w:val="en-US"/>
        </w:rPr>
        <w:t>1</w:t>
      </w:r>
    </w:p>
    <w:p w:rsidR="003C384B" w:rsidRDefault="003C384B" w:rsidP="003C384B">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3C384B">
        <w:rPr>
          <w:rFonts w:asciiTheme="minorHAnsi" w:hAnsiTheme="minorHAnsi" w:cstheme="minorHAnsi"/>
          <w:b w:val="0"/>
          <w:color w:val="000000" w:themeColor="text1"/>
          <w:sz w:val="24"/>
          <w:szCs w:val="24"/>
        </w:rPr>
        <w:t>Thời gian dự trữ</w:t>
      </w:r>
    </w:p>
    <w:p w:rsidR="003C384B" w:rsidRPr="003C384B" w:rsidRDefault="00472E32" w:rsidP="00472E32">
      <w:pPr>
        <w:pStyle w:val="ListParagraph"/>
        <w:numPr>
          <w:ilvl w:val="0"/>
          <w:numId w:val="12"/>
        </w:numPr>
      </w:pPr>
      <w:r>
        <w:rPr>
          <w:lang w:val="en-US"/>
        </w:rPr>
        <w:t>F</w:t>
      </w:r>
      <w:r>
        <w:rPr>
          <w:vertAlign w:val="subscript"/>
          <w:lang w:val="en-US"/>
        </w:rPr>
        <w:t xml:space="preserve">TA </w:t>
      </w:r>
      <w:r>
        <w:rPr>
          <w:lang w:val="en-US"/>
        </w:rPr>
        <w:t xml:space="preserve"> = F</w:t>
      </w:r>
      <w:r>
        <w:rPr>
          <w:vertAlign w:val="subscript"/>
          <w:lang w:val="en-US"/>
        </w:rPr>
        <w:t xml:space="preserve">TB </w:t>
      </w:r>
      <w:r>
        <w:rPr>
          <w:lang w:val="en-US"/>
        </w:rPr>
        <w:t xml:space="preserve"> = F</w:t>
      </w:r>
      <w:r>
        <w:rPr>
          <w:vertAlign w:val="subscript"/>
          <w:lang w:val="en-US"/>
        </w:rPr>
        <w:t xml:space="preserve">TC </w:t>
      </w:r>
      <w:r>
        <w:rPr>
          <w:lang w:val="en-US"/>
        </w:rPr>
        <w:t xml:space="preserve"> = F</w:t>
      </w:r>
      <w:r>
        <w:rPr>
          <w:vertAlign w:val="subscript"/>
          <w:lang w:val="en-US"/>
        </w:rPr>
        <w:t xml:space="preserve">TD </w:t>
      </w:r>
      <w:r>
        <w:rPr>
          <w:lang w:val="en-US"/>
        </w:rPr>
        <w:t xml:space="preserve"> = F</w:t>
      </w:r>
      <w:r>
        <w:rPr>
          <w:vertAlign w:val="subscript"/>
          <w:lang w:val="en-US"/>
        </w:rPr>
        <w:t xml:space="preserve">TE </w:t>
      </w:r>
      <w:r>
        <w:rPr>
          <w:lang w:val="en-US"/>
        </w:rPr>
        <w:t xml:space="preserve"> = 0</w:t>
      </w:r>
    </w:p>
    <w:p w:rsidR="00472E32" w:rsidRPr="00472E32" w:rsidRDefault="005173DF" w:rsidP="00472E32">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Những công việc không thể trì hoãn để tập trung nguồn lực</w:t>
      </w:r>
    </w:p>
    <w:p w:rsidR="00C73A18" w:rsidRDefault="00C73A18" w:rsidP="00C73A18">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Tìm đường găng và tính thời gian thực hiện dự án</w:t>
      </w:r>
      <w:r w:rsidRPr="00C73A18">
        <w:rPr>
          <w:rFonts w:asciiTheme="minorHAnsi" w:hAnsiTheme="minorHAnsi" w:cstheme="minorHAnsi"/>
          <w:b w:val="0"/>
          <w:color w:val="000000" w:themeColor="text1"/>
          <w:sz w:val="24"/>
          <w:szCs w:val="24"/>
        </w:rPr>
        <w:t xml:space="preserve"> </w:t>
      </w:r>
    </w:p>
    <w:p w:rsidR="00472E32" w:rsidRDefault="00472E32" w:rsidP="00472E32">
      <w:pPr>
        <w:keepNext/>
      </w:pPr>
      <w:r>
        <w:object w:dxaOrig="20025" w:dyaOrig="4575">
          <v:shape id="_x0000_i1027" type="#_x0000_t75" style="width:450.75pt;height:102.75pt" o:ole="">
            <v:imagedata r:id="rId20" o:title=""/>
          </v:shape>
          <o:OLEObject Type="Embed" ProgID="Visio.Drawing.15" ShapeID="_x0000_i1027" DrawAspect="Content" ObjectID="_1552861861" r:id="rId21"/>
        </w:object>
      </w:r>
    </w:p>
    <w:p w:rsidR="00472E32" w:rsidRPr="00B4223D" w:rsidRDefault="00472E32" w:rsidP="00472E32">
      <w:pPr>
        <w:pStyle w:val="Caption"/>
        <w:jc w:val="center"/>
        <w:rPr>
          <w:b w:val="0"/>
          <w:color w:val="000000" w:themeColor="text1"/>
          <w:sz w:val="24"/>
          <w:szCs w:val="24"/>
        </w:rPr>
      </w:pPr>
      <w:r w:rsidRPr="00472E32">
        <w:rPr>
          <w:b w:val="0"/>
          <w:color w:val="000000" w:themeColor="text1"/>
          <w:sz w:val="24"/>
          <w:szCs w:val="24"/>
        </w:rPr>
        <w:t xml:space="preserve">Sơ đồ </w:t>
      </w:r>
      <w:r w:rsidRPr="00472E32">
        <w:rPr>
          <w:b w:val="0"/>
          <w:color w:val="000000" w:themeColor="text1"/>
          <w:sz w:val="24"/>
          <w:szCs w:val="24"/>
        </w:rPr>
        <w:fldChar w:fldCharType="begin"/>
      </w:r>
      <w:r w:rsidRPr="00472E32">
        <w:rPr>
          <w:b w:val="0"/>
          <w:color w:val="000000" w:themeColor="text1"/>
          <w:sz w:val="24"/>
          <w:szCs w:val="24"/>
        </w:rPr>
        <w:instrText xml:space="preserve"> SEQ Sơ_đồ \* ARABIC </w:instrText>
      </w:r>
      <w:r w:rsidRPr="00472E32">
        <w:rPr>
          <w:b w:val="0"/>
          <w:color w:val="000000" w:themeColor="text1"/>
          <w:sz w:val="24"/>
          <w:szCs w:val="24"/>
        </w:rPr>
        <w:fldChar w:fldCharType="separate"/>
      </w:r>
      <w:r w:rsidR="00C04833">
        <w:rPr>
          <w:b w:val="0"/>
          <w:noProof/>
          <w:color w:val="000000" w:themeColor="text1"/>
          <w:sz w:val="24"/>
          <w:szCs w:val="24"/>
        </w:rPr>
        <w:t>5</w:t>
      </w:r>
      <w:r w:rsidRPr="00472E32">
        <w:rPr>
          <w:b w:val="0"/>
          <w:color w:val="000000" w:themeColor="text1"/>
          <w:sz w:val="24"/>
          <w:szCs w:val="24"/>
        </w:rPr>
        <w:fldChar w:fldCharType="end"/>
      </w:r>
      <w:r w:rsidRPr="00472E32">
        <w:rPr>
          <w:b w:val="0"/>
          <w:color w:val="000000" w:themeColor="text1"/>
          <w:sz w:val="24"/>
          <w:szCs w:val="24"/>
        </w:rPr>
        <w:t xml:space="preserve">_ Đường găng </w:t>
      </w:r>
      <w:r w:rsidR="00F6691E" w:rsidRPr="00B4223D">
        <w:rPr>
          <w:b w:val="0"/>
          <w:color w:val="000000" w:themeColor="text1"/>
          <w:sz w:val="24"/>
          <w:szCs w:val="24"/>
        </w:rPr>
        <w:t>(</w:t>
      </w:r>
      <w:r w:rsidRPr="00472E32">
        <w:rPr>
          <w:b w:val="0"/>
          <w:color w:val="000000" w:themeColor="text1"/>
          <w:sz w:val="24"/>
          <w:szCs w:val="24"/>
        </w:rPr>
        <w:t>màu đỏ</w:t>
      </w:r>
      <w:r w:rsidR="00F6691E" w:rsidRPr="00B4223D">
        <w:rPr>
          <w:b w:val="0"/>
          <w:color w:val="000000" w:themeColor="text1"/>
          <w:sz w:val="24"/>
          <w:szCs w:val="24"/>
        </w:rPr>
        <w:t>)</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lastRenderedPageBreak/>
        <w:t>Xây dựng biểu đồ PERT</w:t>
      </w:r>
    </w:p>
    <w:p w:rsidR="00C04833" w:rsidRDefault="00D42C7D" w:rsidP="00C04833">
      <w:pPr>
        <w:keepNext/>
      </w:pPr>
      <w:r>
        <w:object w:dxaOrig="9300" w:dyaOrig="3226">
          <v:shape id="_x0000_i1028" type="#_x0000_t75" style="width:450.75pt;height:156.75pt" o:ole="">
            <v:imagedata r:id="rId22" o:title=""/>
          </v:shape>
          <o:OLEObject Type="Embed" ProgID="Visio.Drawing.15" ShapeID="_x0000_i1028" DrawAspect="Content" ObjectID="_1552861862" r:id="rId23"/>
        </w:object>
      </w:r>
    </w:p>
    <w:p w:rsidR="00472E32" w:rsidRPr="00C04833" w:rsidRDefault="00C04833" w:rsidP="00C04833">
      <w:pPr>
        <w:pStyle w:val="Caption"/>
        <w:jc w:val="center"/>
        <w:rPr>
          <w:b w:val="0"/>
          <w:color w:val="000000" w:themeColor="text1"/>
          <w:sz w:val="24"/>
          <w:szCs w:val="24"/>
          <w:lang w:val="en-US"/>
        </w:rPr>
      </w:pPr>
      <w:r w:rsidRPr="00C04833">
        <w:rPr>
          <w:b w:val="0"/>
          <w:color w:val="000000" w:themeColor="text1"/>
          <w:sz w:val="24"/>
          <w:szCs w:val="24"/>
        </w:rPr>
        <w:t xml:space="preserve">Sơ đồ </w:t>
      </w:r>
      <w:r w:rsidRPr="00C04833">
        <w:rPr>
          <w:b w:val="0"/>
          <w:color w:val="000000" w:themeColor="text1"/>
          <w:sz w:val="24"/>
          <w:szCs w:val="24"/>
        </w:rPr>
        <w:fldChar w:fldCharType="begin"/>
      </w:r>
      <w:r w:rsidRPr="00C04833">
        <w:rPr>
          <w:b w:val="0"/>
          <w:color w:val="000000" w:themeColor="text1"/>
          <w:sz w:val="24"/>
          <w:szCs w:val="24"/>
        </w:rPr>
        <w:instrText xml:space="preserve"> SEQ Sơ_đồ \* ARABIC </w:instrText>
      </w:r>
      <w:r w:rsidRPr="00C04833">
        <w:rPr>
          <w:b w:val="0"/>
          <w:color w:val="000000" w:themeColor="text1"/>
          <w:sz w:val="24"/>
          <w:szCs w:val="24"/>
        </w:rPr>
        <w:fldChar w:fldCharType="separate"/>
      </w:r>
      <w:r w:rsidRPr="00C04833">
        <w:rPr>
          <w:b w:val="0"/>
          <w:noProof/>
          <w:color w:val="000000" w:themeColor="text1"/>
          <w:sz w:val="24"/>
          <w:szCs w:val="24"/>
        </w:rPr>
        <w:t>6</w:t>
      </w:r>
      <w:r w:rsidRPr="00C04833">
        <w:rPr>
          <w:b w:val="0"/>
          <w:color w:val="000000" w:themeColor="text1"/>
          <w:sz w:val="24"/>
          <w:szCs w:val="24"/>
        </w:rPr>
        <w:fldChar w:fldCharType="end"/>
      </w:r>
      <w:r w:rsidRPr="00C04833">
        <w:rPr>
          <w:b w:val="0"/>
          <w:color w:val="000000" w:themeColor="text1"/>
          <w:sz w:val="24"/>
          <w:szCs w:val="24"/>
          <w:lang w:val="en-US"/>
        </w:rPr>
        <w:t>_ Biểu đồ PERT</w:t>
      </w:r>
    </w:p>
    <w:p w:rsidR="005173DF" w:rsidRPr="00FB7112"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Xây dựng biểu đồ phụ tải nguồn lực</w:t>
      </w:r>
    </w:p>
    <w:p w:rsidR="005173DF" w:rsidRPr="00FB7112"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lang w:val="en-US"/>
        </w:rPr>
      </w:pPr>
      <w:r w:rsidRPr="00FB7112">
        <w:rPr>
          <w:rFonts w:asciiTheme="minorHAnsi" w:hAnsiTheme="minorHAnsi" w:cstheme="minorHAnsi"/>
          <w:b w:val="0"/>
          <w:color w:val="000000" w:themeColor="text1"/>
          <w:sz w:val="24"/>
          <w:szCs w:val="24"/>
          <w:lang w:val="en-US"/>
        </w:rPr>
        <w:t>Kết quả đạt được</w:t>
      </w:r>
    </w:p>
    <w:sectPr w:rsidR="005173DF" w:rsidRPr="00FB711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A3"/>
    <w:family w:val="swiss"/>
    <w:pitch w:val="variable"/>
    <w:sig w:usb0="E10002FF" w:usb1="4000A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532D18"/>
    <w:multiLevelType w:val="hybridMultilevel"/>
    <w:tmpl w:val="1C1A7C90"/>
    <w:lvl w:ilvl="0" w:tplc="042A0013">
      <w:start w:val="1"/>
      <w:numFmt w:val="upperRoman"/>
      <w:lvlText w:val="%1."/>
      <w:lvlJc w:val="right"/>
      <w:pPr>
        <w:ind w:left="360" w:hanging="360"/>
      </w:p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
    <w:nsid w:val="110B18D4"/>
    <w:multiLevelType w:val="hybridMultilevel"/>
    <w:tmpl w:val="25FA3AB6"/>
    <w:lvl w:ilvl="0" w:tplc="042A000F">
      <w:start w:val="1"/>
      <w:numFmt w:val="decimal"/>
      <w:lvlText w:val="%1."/>
      <w:lvlJc w:val="left"/>
      <w:pPr>
        <w:ind w:left="1004" w:hanging="360"/>
      </w:pPr>
    </w:lvl>
    <w:lvl w:ilvl="1" w:tplc="042A0019">
      <w:start w:val="1"/>
      <w:numFmt w:val="lowerLetter"/>
      <w:lvlText w:val="%2."/>
      <w:lvlJc w:val="left"/>
      <w:pPr>
        <w:ind w:left="1724" w:hanging="360"/>
      </w:pPr>
    </w:lvl>
    <w:lvl w:ilvl="2" w:tplc="042A001B" w:tentative="1">
      <w:start w:val="1"/>
      <w:numFmt w:val="lowerRoman"/>
      <w:lvlText w:val="%3."/>
      <w:lvlJc w:val="right"/>
      <w:pPr>
        <w:ind w:left="2444" w:hanging="180"/>
      </w:pPr>
    </w:lvl>
    <w:lvl w:ilvl="3" w:tplc="042A000F" w:tentative="1">
      <w:start w:val="1"/>
      <w:numFmt w:val="decimal"/>
      <w:lvlText w:val="%4."/>
      <w:lvlJc w:val="left"/>
      <w:pPr>
        <w:ind w:left="3164" w:hanging="360"/>
      </w:pPr>
    </w:lvl>
    <w:lvl w:ilvl="4" w:tplc="042A0019" w:tentative="1">
      <w:start w:val="1"/>
      <w:numFmt w:val="lowerLetter"/>
      <w:lvlText w:val="%5."/>
      <w:lvlJc w:val="left"/>
      <w:pPr>
        <w:ind w:left="3884" w:hanging="360"/>
      </w:pPr>
    </w:lvl>
    <w:lvl w:ilvl="5" w:tplc="042A001B" w:tentative="1">
      <w:start w:val="1"/>
      <w:numFmt w:val="lowerRoman"/>
      <w:lvlText w:val="%6."/>
      <w:lvlJc w:val="right"/>
      <w:pPr>
        <w:ind w:left="4604" w:hanging="180"/>
      </w:pPr>
    </w:lvl>
    <w:lvl w:ilvl="6" w:tplc="042A000F" w:tentative="1">
      <w:start w:val="1"/>
      <w:numFmt w:val="decimal"/>
      <w:lvlText w:val="%7."/>
      <w:lvlJc w:val="left"/>
      <w:pPr>
        <w:ind w:left="5324" w:hanging="360"/>
      </w:pPr>
    </w:lvl>
    <w:lvl w:ilvl="7" w:tplc="042A0019" w:tentative="1">
      <w:start w:val="1"/>
      <w:numFmt w:val="lowerLetter"/>
      <w:lvlText w:val="%8."/>
      <w:lvlJc w:val="left"/>
      <w:pPr>
        <w:ind w:left="6044" w:hanging="360"/>
      </w:pPr>
    </w:lvl>
    <w:lvl w:ilvl="8" w:tplc="042A001B" w:tentative="1">
      <w:start w:val="1"/>
      <w:numFmt w:val="lowerRoman"/>
      <w:lvlText w:val="%9."/>
      <w:lvlJc w:val="right"/>
      <w:pPr>
        <w:ind w:left="6764" w:hanging="180"/>
      </w:pPr>
    </w:lvl>
  </w:abstractNum>
  <w:abstractNum w:abstractNumId="2">
    <w:nsid w:val="11837A74"/>
    <w:multiLevelType w:val="hybridMultilevel"/>
    <w:tmpl w:val="1F86B5F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14F47F20"/>
    <w:multiLevelType w:val="hybridMultilevel"/>
    <w:tmpl w:val="9E18AE5A"/>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6BB36DE"/>
    <w:multiLevelType w:val="hybridMultilevel"/>
    <w:tmpl w:val="350676B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21AB5019"/>
    <w:multiLevelType w:val="hybridMultilevel"/>
    <w:tmpl w:val="95F0A1B6"/>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2D63765B"/>
    <w:multiLevelType w:val="hybridMultilevel"/>
    <w:tmpl w:val="81E0D8E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42655F6E"/>
    <w:multiLevelType w:val="hybridMultilevel"/>
    <w:tmpl w:val="B6A6990C"/>
    <w:lvl w:ilvl="0" w:tplc="042A0013">
      <w:start w:val="1"/>
      <w:numFmt w:val="upperRoman"/>
      <w:lvlText w:val="%1."/>
      <w:lvlJc w:val="righ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42B9754E"/>
    <w:multiLevelType w:val="hybridMultilevel"/>
    <w:tmpl w:val="1348386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4804103B"/>
    <w:multiLevelType w:val="hybridMultilevel"/>
    <w:tmpl w:val="3648C80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63730271"/>
    <w:multiLevelType w:val="hybridMultilevel"/>
    <w:tmpl w:val="ABDE039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650D6D8E"/>
    <w:multiLevelType w:val="hybridMultilevel"/>
    <w:tmpl w:val="4F247D74"/>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66E3697F"/>
    <w:multiLevelType w:val="hybridMultilevel"/>
    <w:tmpl w:val="1ACEA11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6C8C75A7"/>
    <w:multiLevelType w:val="hybridMultilevel"/>
    <w:tmpl w:val="41642E36"/>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7A5279AC"/>
    <w:multiLevelType w:val="multilevel"/>
    <w:tmpl w:val="97F28A26"/>
    <w:lvl w:ilvl="0">
      <w:start w:val="1"/>
      <w:numFmt w:val="upperRoman"/>
      <w:lvlText w:val="%1."/>
      <w:lvlJc w:val="left"/>
      <w:pPr>
        <w:ind w:left="357" w:hanging="357"/>
      </w:pPr>
      <w:rPr>
        <w:rFonts w:hint="default"/>
      </w:rPr>
    </w:lvl>
    <w:lvl w:ilvl="1">
      <w:start w:val="1"/>
      <w:numFmt w:val="decimal"/>
      <w:lvlText w:val="%2."/>
      <w:lvlJc w:val="left"/>
      <w:pPr>
        <w:ind w:left="527" w:hanging="357"/>
      </w:pPr>
      <w:rPr>
        <w:rFonts w:hint="default"/>
      </w:rPr>
    </w:lvl>
    <w:lvl w:ilvl="2">
      <w:start w:val="1"/>
      <w:numFmt w:val="decimal"/>
      <w:suff w:val="space"/>
      <w:lvlText w:val="%2.%3."/>
      <w:lvlJc w:val="center"/>
      <w:pPr>
        <w:ind w:left="697" w:hanging="17"/>
      </w:pPr>
      <w:rPr>
        <w:rFonts w:hint="default"/>
      </w:rPr>
    </w:lvl>
    <w:lvl w:ilvl="3">
      <w:start w:val="1"/>
      <w:numFmt w:val="decimal"/>
      <w:lvlText w:val="(%4)"/>
      <w:lvlJc w:val="left"/>
      <w:pPr>
        <w:ind w:left="867" w:hanging="357"/>
      </w:pPr>
      <w:rPr>
        <w:rFonts w:hint="default"/>
      </w:rPr>
    </w:lvl>
    <w:lvl w:ilvl="4">
      <w:start w:val="1"/>
      <w:numFmt w:val="lowerLetter"/>
      <w:lvlText w:val="(%5)"/>
      <w:lvlJc w:val="left"/>
      <w:pPr>
        <w:ind w:left="1037" w:hanging="357"/>
      </w:pPr>
      <w:rPr>
        <w:rFonts w:hint="default"/>
      </w:rPr>
    </w:lvl>
    <w:lvl w:ilvl="5">
      <w:start w:val="1"/>
      <w:numFmt w:val="lowerRoman"/>
      <w:lvlText w:val="(%6)"/>
      <w:lvlJc w:val="left"/>
      <w:pPr>
        <w:ind w:left="1207" w:hanging="357"/>
      </w:pPr>
      <w:rPr>
        <w:rFonts w:hint="default"/>
      </w:rPr>
    </w:lvl>
    <w:lvl w:ilvl="6">
      <w:start w:val="1"/>
      <w:numFmt w:val="decimal"/>
      <w:lvlText w:val="%7."/>
      <w:lvlJc w:val="left"/>
      <w:pPr>
        <w:ind w:left="1377" w:hanging="357"/>
      </w:pPr>
      <w:rPr>
        <w:rFonts w:hint="default"/>
      </w:rPr>
    </w:lvl>
    <w:lvl w:ilvl="7">
      <w:start w:val="1"/>
      <w:numFmt w:val="lowerLetter"/>
      <w:lvlText w:val="%8."/>
      <w:lvlJc w:val="left"/>
      <w:pPr>
        <w:ind w:left="1547" w:hanging="357"/>
      </w:pPr>
      <w:rPr>
        <w:rFonts w:hint="default"/>
      </w:rPr>
    </w:lvl>
    <w:lvl w:ilvl="8">
      <w:start w:val="1"/>
      <w:numFmt w:val="lowerRoman"/>
      <w:lvlText w:val="%9."/>
      <w:lvlJc w:val="left"/>
      <w:pPr>
        <w:ind w:left="1717" w:hanging="357"/>
      </w:pPr>
      <w:rPr>
        <w:rFonts w:hint="default"/>
      </w:rPr>
    </w:lvl>
  </w:abstractNum>
  <w:abstractNum w:abstractNumId="15">
    <w:nsid w:val="7E82147B"/>
    <w:multiLevelType w:val="hybridMultilevel"/>
    <w:tmpl w:val="DF6E388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
  </w:num>
  <w:num w:numId="4">
    <w:abstractNumId w:val="13"/>
  </w:num>
  <w:num w:numId="5">
    <w:abstractNumId w:val="14"/>
  </w:num>
  <w:num w:numId="6">
    <w:abstractNumId w:val="15"/>
  </w:num>
  <w:num w:numId="7">
    <w:abstractNumId w:val="12"/>
  </w:num>
  <w:num w:numId="8">
    <w:abstractNumId w:val="4"/>
  </w:num>
  <w:num w:numId="9">
    <w:abstractNumId w:val="6"/>
  </w:num>
  <w:num w:numId="10">
    <w:abstractNumId w:val="3"/>
  </w:num>
  <w:num w:numId="11">
    <w:abstractNumId w:val="2"/>
  </w:num>
  <w:num w:numId="12">
    <w:abstractNumId w:val="10"/>
  </w:num>
  <w:num w:numId="13">
    <w:abstractNumId w:val="11"/>
  </w:num>
  <w:num w:numId="14">
    <w:abstractNumId w:val="5"/>
  </w:num>
  <w:num w:numId="15">
    <w:abstractNumId w:val="9"/>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6109"/>
    <w:rsid w:val="0008660B"/>
    <w:rsid w:val="00092AD8"/>
    <w:rsid w:val="000E0FB4"/>
    <w:rsid w:val="00215596"/>
    <w:rsid w:val="002A6109"/>
    <w:rsid w:val="002C3D8B"/>
    <w:rsid w:val="003C384B"/>
    <w:rsid w:val="003C6450"/>
    <w:rsid w:val="004146DE"/>
    <w:rsid w:val="00472E32"/>
    <w:rsid w:val="004E5E74"/>
    <w:rsid w:val="00513FD7"/>
    <w:rsid w:val="005173DF"/>
    <w:rsid w:val="00626FD8"/>
    <w:rsid w:val="006368C8"/>
    <w:rsid w:val="007659FF"/>
    <w:rsid w:val="007A19F0"/>
    <w:rsid w:val="007A4496"/>
    <w:rsid w:val="007F2DE6"/>
    <w:rsid w:val="008B5C0A"/>
    <w:rsid w:val="008C40EF"/>
    <w:rsid w:val="00930D63"/>
    <w:rsid w:val="009C71DE"/>
    <w:rsid w:val="00A43005"/>
    <w:rsid w:val="00A6191C"/>
    <w:rsid w:val="00A62B67"/>
    <w:rsid w:val="00B4223D"/>
    <w:rsid w:val="00B91ABF"/>
    <w:rsid w:val="00BF5B0B"/>
    <w:rsid w:val="00C04833"/>
    <w:rsid w:val="00C40311"/>
    <w:rsid w:val="00C73A18"/>
    <w:rsid w:val="00CB1DD7"/>
    <w:rsid w:val="00D42C7D"/>
    <w:rsid w:val="00E223A9"/>
    <w:rsid w:val="00F25B0E"/>
    <w:rsid w:val="00F6431B"/>
    <w:rsid w:val="00F6691E"/>
    <w:rsid w:val="00FB7112"/>
    <w:rsid w:val="00FC787F"/>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BFC3D3D-101A-4646-BF97-573A4848F6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173D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73D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173D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173DF"/>
    <w:pPr>
      <w:ind w:left="720"/>
      <w:contextualSpacing/>
    </w:pPr>
  </w:style>
  <w:style w:type="character" w:customStyle="1" w:styleId="Heading1Char">
    <w:name w:val="Heading 1 Char"/>
    <w:basedOn w:val="DefaultParagraphFont"/>
    <w:link w:val="Heading1"/>
    <w:uiPriority w:val="9"/>
    <w:rsid w:val="005173D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173D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173DF"/>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0E0F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0FB4"/>
    <w:rPr>
      <w:rFonts w:ascii="Tahoma" w:hAnsi="Tahoma" w:cs="Tahoma"/>
      <w:sz w:val="16"/>
      <w:szCs w:val="16"/>
    </w:rPr>
  </w:style>
  <w:style w:type="paragraph" w:styleId="Caption">
    <w:name w:val="caption"/>
    <w:basedOn w:val="Normal"/>
    <w:next w:val="Normal"/>
    <w:uiPriority w:val="35"/>
    <w:unhideWhenUsed/>
    <w:qFormat/>
    <w:rsid w:val="006368C8"/>
    <w:pPr>
      <w:spacing w:line="240" w:lineRule="auto"/>
    </w:pPr>
    <w:rPr>
      <w:b/>
      <w:bCs/>
      <w:color w:val="4F81BD" w:themeColor="accent1"/>
      <w:sz w:val="18"/>
      <w:szCs w:val="18"/>
    </w:rPr>
  </w:style>
  <w:style w:type="table" w:styleId="TableGrid">
    <w:name w:val="Table Grid"/>
    <w:basedOn w:val="TableNormal"/>
    <w:rsid w:val="00CB1DD7"/>
    <w:pPr>
      <w:spacing w:after="0" w:line="240" w:lineRule="auto"/>
    </w:pPr>
    <w:rPr>
      <w:rFonts w:ascii="Times New Roman" w:eastAsia="Batang"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B1DD7"/>
    <w:pPr>
      <w:autoSpaceDE w:val="0"/>
      <w:autoSpaceDN w:val="0"/>
      <w:adjustRightInd w:val="0"/>
      <w:spacing w:after="0" w:line="240" w:lineRule="auto"/>
    </w:pPr>
    <w:rPr>
      <w:rFonts w:ascii="Calibri" w:eastAsia="Times New Roman" w:hAnsi="Calibri" w:cs="Calibri"/>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8733878">
      <w:bodyDiv w:val="1"/>
      <w:marLeft w:val="0"/>
      <w:marRight w:val="0"/>
      <w:marTop w:val="0"/>
      <w:marBottom w:val="0"/>
      <w:divBdr>
        <w:top w:val="none" w:sz="0" w:space="0" w:color="auto"/>
        <w:left w:val="none" w:sz="0" w:space="0" w:color="auto"/>
        <w:bottom w:val="none" w:sz="0" w:space="0" w:color="auto"/>
        <w:right w:val="none" w:sz="0" w:space="0" w:color="auto"/>
      </w:divBdr>
    </w:div>
    <w:div w:id="1346441857">
      <w:bodyDiv w:val="1"/>
      <w:marLeft w:val="0"/>
      <w:marRight w:val="0"/>
      <w:marTop w:val="0"/>
      <w:marBottom w:val="0"/>
      <w:divBdr>
        <w:top w:val="none" w:sz="0" w:space="0" w:color="auto"/>
        <w:left w:val="none" w:sz="0" w:space="0" w:color="auto"/>
        <w:bottom w:val="none" w:sz="0" w:space="0" w:color="auto"/>
        <w:right w:val="none" w:sz="0" w:space="0" w:color="auto"/>
      </w:divBdr>
    </w:div>
    <w:div w:id="1580364365">
      <w:bodyDiv w:val="1"/>
      <w:marLeft w:val="0"/>
      <w:marRight w:val="0"/>
      <w:marTop w:val="0"/>
      <w:marBottom w:val="0"/>
      <w:divBdr>
        <w:top w:val="none" w:sz="0" w:space="0" w:color="auto"/>
        <w:left w:val="none" w:sz="0" w:space="0" w:color="auto"/>
        <w:bottom w:val="none" w:sz="0" w:space="0" w:color="auto"/>
        <w:right w:val="none" w:sz="0" w:space="0" w:color="auto"/>
      </w:divBdr>
    </w:div>
    <w:div w:id="1944418446">
      <w:bodyDiv w:val="1"/>
      <w:marLeft w:val="0"/>
      <w:marRight w:val="0"/>
      <w:marTop w:val="0"/>
      <w:marBottom w:val="0"/>
      <w:divBdr>
        <w:top w:val="none" w:sz="0" w:space="0" w:color="auto"/>
        <w:left w:val="none" w:sz="0" w:space="0" w:color="auto"/>
        <w:bottom w:val="none" w:sz="0" w:space="0" w:color="auto"/>
        <w:right w:val="none" w:sz="0" w:space="0" w:color="auto"/>
      </w:divBdr>
    </w:div>
    <w:div w:id="1949852902">
      <w:bodyDiv w:val="1"/>
      <w:marLeft w:val="0"/>
      <w:marRight w:val="0"/>
      <w:marTop w:val="0"/>
      <w:marBottom w:val="0"/>
      <w:divBdr>
        <w:top w:val="none" w:sz="0" w:space="0" w:color="auto"/>
        <w:left w:val="none" w:sz="0" w:space="0" w:color="auto"/>
        <w:bottom w:val="none" w:sz="0" w:space="0" w:color="auto"/>
        <w:right w:val="none" w:sz="0" w:space="0" w:color="auto"/>
      </w:divBdr>
    </w:div>
    <w:div w:id="2102869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diagramQuickStyle" Target="diagrams/quickStyle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diagramLayout" Target="diagrams/layout1.xml"/><Relationship Id="rId12" Type="http://schemas.openxmlformats.org/officeDocument/2006/relationships/diagramLayout" Target="diagrams/layout2.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diagramData" Target="diagrams/data1.xml"/><Relationship Id="rId11" Type="http://schemas.openxmlformats.org/officeDocument/2006/relationships/diagramData" Target="diagrams/data2.xml"/><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07/relationships/diagramDrawing" Target="diagrams/drawing2.xml"/><Relationship Id="rId23" Type="http://schemas.openxmlformats.org/officeDocument/2006/relationships/package" Target="embeddings/Microsoft_Visio_Drawing4.vsdx"/><Relationship Id="rId10" Type="http://schemas.microsoft.com/office/2007/relationships/diagramDrawing" Target="diagrams/drawing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diagramColors" Target="diagrams/colors1.xml"/><Relationship Id="rId14" Type="http://schemas.openxmlformats.org/officeDocument/2006/relationships/diagramColors" Target="diagrams/colors2.xml"/><Relationship Id="rId22" Type="http://schemas.openxmlformats.org/officeDocument/2006/relationships/image" Target="media/image4.e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B1A338A-9EFA-4AF4-8476-9A2919E0293E}"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vi-VN"/>
        </a:p>
      </dgm:t>
    </dgm:pt>
    <dgm:pt modelId="{EF4793CC-F456-4C3C-872D-637FA898CCA7}">
      <dgm:prSet phldrT="[Text]"/>
      <dgm:spPr/>
      <dgm:t>
        <a:bodyPr/>
        <a:lstStyle/>
        <a:p>
          <a:r>
            <a:rPr lang="en-US"/>
            <a:t>Phần mềm quản lý quán cafe</a:t>
          </a:r>
          <a:endParaRPr lang="vi-VN"/>
        </a:p>
      </dgm:t>
    </dgm:pt>
    <dgm:pt modelId="{7D7D0245-2E8D-4569-B797-97A7283B0FDD}" type="parTrans" cxnId="{6383F8A4-3333-4618-A2E3-C6D92B4E984E}">
      <dgm:prSet/>
      <dgm:spPr/>
      <dgm:t>
        <a:bodyPr/>
        <a:lstStyle/>
        <a:p>
          <a:endParaRPr lang="vi-VN"/>
        </a:p>
      </dgm:t>
    </dgm:pt>
    <dgm:pt modelId="{75F86BF0-09AD-4E1D-8A1F-5F1DA8446E0D}" type="sibTrans" cxnId="{6383F8A4-3333-4618-A2E3-C6D92B4E984E}">
      <dgm:prSet/>
      <dgm:spPr/>
      <dgm:t>
        <a:bodyPr/>
        <a:lstStyle/>
        <a:p>
          <a:endParaRPr lang="vi-VN"/>
        </a:p>
      </dgm:t>
    </dgm:pt>
    <dgm:pt modelId="{F8C0E803-2F5B-49D1-9FB1-820B5A2AEF3B}" type="asst">
      <dgm:prSet phldrT="[Text]"/>
      <dgm:spPr/>
      <dgm:t>
        <a:bodyPr/>
        <a:lstStyle/>
        <a:p>
          <a:r>
            <a:rPr lang="en-US"/>
            <a:t>Bản kế hoạch dự án</a:t>
          </a:r>
          <a:endParaRPr lang="vi-VN"/>
        </a:p>
      </dgm:t>
    </dgm:pt>
    <dgm:pt modelId="{82450E79-3C6A-4154-BAE8-482901E497CA}" type="parTrans" cxnId="{33788883-8FB3-4346-B4D3-31273696B5F3}">
      <dgm:prSet/>
      <dgm:spPr/>
      <dgm:t>
        <a:bodyPr/>
        <a:lstStyle/>
        <a:p>
          <a:endParaRPr lang="vi-VN"/>
        </a:p>
      </dgm:t>
    </dgm:pt>
    <dgm:pt modelId="{779EDFAB-2A5E-489D-B3E0-E58452FDF4AC}" type="sibTrans" cxnId="{33788883-8FB3-4346-B4D3-31273696B5F3}">
      <dgm:prSet/>
      <dgm:spPr/>
      <dgm:t>
        <a:bodyPr/>
        <a:lstStyle/>
        <a:p>
          <a:endParaRPr lang="vi-VN"/>
        </a:p>
      </dgm:t>
    </dgm:pt>
    <dgm:pt modelId="{8DBD90F3-302F-4226-A34A-B49982470875}">
      <dgm:prSet phldrT="[Text]"/>
      <dgm:spPr/>
      <dgm:t>
        <a:bodyPr/>
        <a:lstStyle/>
        <a:p>
          <a:r>
            <a:rPr lang="en-US"/>
            <a:t>Tài liệu yêu cầu hệ thống</a:t>
          </a:r>
          <a:endParaRPr lang="vi-VN"/>
        </a:p>
      </dgm:t>
    </dgm:pt>
    <dgm:pt modelId="{7423DF96-225E-4AF4-B820-F8BA4A6D121B}" type="parTrans" cxnId="{ED5641DB-C9D6-40A3-B935-5096D91E7FDA}">
      <dgm:prSet/>
      <dgm:spPr/>
      <dgm:t>
        <a:bodyPr/>
        <a:lstStyle/>
        <a:p>
          <a:endParaRPr lang="vi-VN"/>
        </a:p>
      </dgm:t>
    </dgm:pt>
    <dgm:pt modelId="{6A78609C-DA17-4F58-963E-F50C8B44D190}" type="sibTrans" cxnId="{ED5641DB-C9D6-40A3-B935-5096D91E7FDA}">
      <dgm:prSet/>
      <dgm:spPr/>
      <dgm:t>
        <a:bodyPr/>
        <a:lstStyle/>
        <a:p>
          <a:endParaRPr lang="vi-VN"/>
        </a:p>
      </dgm:t>
    </dgm:pt>
    <dgm:pt modelId="{126AA727-C161-409C-816C-6992DEF5A8DB}">
      <dgm:prSet phldrT="[Text]"/>
      <dgm:spPr/>
      <dgm:t>
        <a:bodyPr/>
        <a:lstStyle/>
        <a:p>
          <a:r>
            <a:rPr lang="en-US"/>
            <a:t>Tài liệu phân tích thiết kế hệ thống</a:t>
          </a:r>
          <a:endParaRPr lang="vi-VN"/>
        </a:p>
      </dgm:t>
    </dgm:pt>
    <dgm:pt modelId="{B5621BD5-9C51-48D5-B789-6E95971936A7}" type="parTrans" cxnId="{D9D4E9D4-4B15-44DB-AB55-5124CD256505}">
      <dgm:prSet/>
      <dgm:spPr/>
      <dgm:t>
        <a:bodyPr/>
        <a:lstStyle/>
        <a:p>
          <a:endParaRPr lang="vi-VN"/>
        </a:p>
      </dgm:t>
    </dgm:pt>
    <dgm:pt modelId="{0433EE62-363D-4632-8647-BDAC3E1A8ACA}" type="sibTrans" cxnId="{D9D4E9D4-4B15-44DB-AB55-5124CD256505}">
      <dgm:prSet/>
      <dgm:spPr/>
      <dgm:t>
        <a:bodyPr/>
        <a:lstStyle/>
        <a:p>
          <a:endParaRPr lang="vi-VN"/>
        </a:p>
      </dgm:t>
    </dgm:pt>
    <dgm:pt modelId="{46CA9246-CC7F-46A1-A2C0-50044E734CE1}">
      <dgm:prSet/>
      <dgm:spPr/>
      <dgm:t>
        <a:bodyPr/>
        <a:lstStyle/>
        <a:p>
          <a:r>
            <a:rPr lang="en-US"/>
            <a:t>Yêu cầu người dùng</a:t>
          </a:r>
          <a:endParaRPr lang="vi-VN"/>
        </a:p>
      </dgm:t>
    </dgm:pt>
    <dgm:pt modelId="{A0EEAE84-02B2-4D55-9F3F-A1B4BA520B09}" type="parTrans" cxnId="{AEF913DD-5416-4B26-9495-689F4DF0EF9F}">
      <dgm:prSet/>
      <dgm:spPr/>
      <dgm:t>
        <a:bodyPr/>
        <a:lstStyle/>
        <a:p>
          <a:endParaRPr lang="vi-VN"/>
        </a:p>
      </dgm:t>
    </dgm:pt>
    <dgm:pt modelId="{FCF21DF8-C9D7-4BF0-A838-9908676097D0}" type="sibTrans" cxnId="{AEF913DD-5416-4B26-9495-689F4DF0EF9F}">
      <dgm:prSet/>
      <dgm:spPr/>
      <dgm:t>
        <a:bodyPr/>
        <a:lstStyle/>
        <a:p>
          <a:endParaRPr lang="vi-VN"/>
        </a:p>
      </dgm:t>
    </dgm:pt>
    <dgm:pt modelId="{A2C5055F-4BD9-4C8F-988D-CABFC9D6794E}">
      <dgm:prSet/>
      <dgm:spPr/>
      <dgm:t>
        <a:bodyPr/>
        <a:lstStyle/>
        <a:p>
          <a:r>
            <a:rPr lang="en-US"/>
            <a:t>Yêu cầu chung cho hệ thống</a:t>
          </a:r>
          <a:endParaRPr lang="vi-VN"/>
        </a:p>
      </dgm:t>
    </dgm:pt>
    <dgm:pt modelId="{E43B3C6F-1BD2-4D2A-A108-D861D01675F1}" type="parTrans" cxnId="{B6049C9E-6254-4013-B114-CBF4688851F2}">
      <dgm:prSet/>
      <dgm:spPr/>
      <dgm:t>
        <a:bodyPr/>
        <a:lstStyle/>
        <a:p>
          <a:endParaRPr lang="vi-VN"/>
        </a:p>
      </dgm:t>
    </dgm:pt>
    <dgm:pt modelId="{D76DDC51-F86A-4947-9DB7-BE2F7ACE3D14}" type="sibTrans" cxnId="{B6049C9E-6254-4013-B114-CBF4688851F2}">
      <dgm:prSet/>
      <dgm:spPr/>
      <dgm:t>
        <a:bodyPr/>
        <a:lstStyle/>
        <a:p>
          <a:endParaRPr lang="vi-VN"/>
        </a:p>
      </dgm:t>
    </dgm:pt>
    <dgm:pt modelId="{B494AFDA-D682-448C-ACF7-0F32D19252A5}">
      <dgm:prSet/>
      <dgm:spPr/>
      <dgm:t>
        <a:bodyPr/>
        <a:lstStyle/>
        <a:p>
          <a:r>
            <a:rPr lang="en-US"/>
            <a:t>Chi tiết user case</a:t>
          </a:r>
          <a:endParaRPr lang="vi-VN"/>
        </a:p>
      </dgm:t>
    </dgm:pt>
    <dgm:pt modelId="{FBE5BE52-730C-4580-A4C8-E1BB95F84393}" type="parTrans" cxnId="{A2D18BF7-0228-4D5C-91D8-0F45BEDED743}">
      <dgm:prSet/>
      <dgm:spPr/>
      <dgm:t>
        <a:bodyPr/>
        <a:lstStyle/>
        <a:p>
          <a:endParaRPr lang="vi-VN"/>
        </a:p>
      </dgm:t>
    </dgm:pt>
    <dgm:pt modelId="{23F795D7-1374-4693-B991-2B29803E0E6A}" type="sibTrans" cxnId="{A2D18BF7-0228-4D5C-91D8-0F45BEDED743}">
      <dgm:prSet/>
      <dgm:spPr/>
      <dgm:t>
        <a:bodyPr/>
        <a:lstStyle/>
        <a:p>
          <a:endParaRPr lang="vi-VN"/>
        </a:p>
      </dgm:t>
    </dgm:pt>
    <dgm:pt modelId="{650F2C8F-2363-4273-8E85-46D9449B517C}">
      <dgm:prSet/>
      <dgm:spPr/>
      <dgm:t>
        <a:bodyPr/>
        <a:lstStyle/>
        <a:p>
          <a:r>
            <a:rPr lang="en-US"/>
            <a:t>Chức năng của hệ thống</a:t>
          </a:r>
          <a:endParaRPr lang="vi-VN"/>
        </a:p>
      </dgm:t>
    </dgm:pt>
    <dgm:pt modelId="{C7F339CC-00B3-464C-91C7-E651736FDA20}" type="parTrans" cxnId="{4976E986-BB0C-43B6-98E9-477E4DA1B020}">
      <dgm:prSet/>
      <dgm:spPr/>
      <dgm:t>
        <a:bodyPr/>
        <a:lstStyle/>
        <a:p>
          <a:endParaRPr lang="vi-VN"/>
        </a:p>
      </dgm:t>
    </dgm:pt>
    <dgm:pt modelId="{009D43D6-D47F-484F-8658-FF04802C85DF}" type="sibTrans" cxnId="{4976E986-BB0C-43B6-98E9-477E4DA1B020}">
      <dgm:prSet/>
      <dgm:spPr/>
      <dgm:t>
        <a:bodyPr/>
        <a:lstStyle/>
        <a:p>
          <a:endParaRPr lang="vi-VN"/>
        </a:p>
      </dgm:t>
    </dgm:pt>
    <dgm:pt modelId="{F238A743-16A6-4457-A211-2544688CB416}">
      <dgm:prSet/>
      <dgm:spPr/>
      <dgm:t>
        <a:bodyPr/>
        <a:lstStyle/>
        <a:p>
          <a:r>
            <a:rPr lang="en-US"/>
            <a:t>Các tài liệu khác</a:t>
          </a:r>
          <a:endParaRPr lang="vi-VN"/>
        </a:p>
      </dgm:t>
    </dgm:pt>
    <dgm:pt modelId="{927E4575-7217-4A23-B569-F01AA4A4B673}" type="parTrans" cxnId="{CED9CEEC-45EF-4963-ABDA-33A7C691CC7E}">
      <dgm:prSet/>
      <dgm:spPr/>
      <dgm:t>
        <a:bodyPr/>
        <a:lstStyle/>
        <a:p>
          <a:endParaRPr lang="vi-VN"/>
        </a:p>
      </dgm:t>
    </dgm:pt>
    <dgm:pt modelId="{DA72FFF8-AA71-4359-8263-CB628B72E65A}" type="sibTrans" cxnId="{CED9CEEC-45EF-4963-ABDA-33A7C691CC7E}">
      <dgm:prSet/>
      <dgm:spPr/>
      <dgm:t>
        <a:bodyPr/>
        <a:lstStyle/>
        <a:p>
          <a:endParaRPr lang="vi-VN"/>
        </a:p>
      </dgm:t>
    </dgm:pt>
    <dgm:pt modelId="{C70282D0-DA58-4FCF-BB9D-D7CE26CC7313}">
      <dgm:prSet/>
      <dgm:spPr/>
      <dgm:t>
        <a:bodyPr/>
        <a:lstStyle/>
        <a:p>
          <a:r>
            <a:rPr lang="en-US"/>
            <a:t>Xây dựng hệ CSDL</a:t>
          </a:r>
          <a:endParaRPr lang="vi-VN"/>
        </a:p>
      </dgm:t>
    </dgm:pt>
    <dgm:pt modelId="{919D0335-1688-4BD1-9EED-8AF18BF9104F}" type="parTrans" cxnId="{42D879EE-D25C-4D4E-968A-D85CA78064A0}">
      <dgm:prSet/>
      <dgm:spPr/>
      <dgm:t>
        <a:bodyPr/>
        <a:lstStyle/>
        <a:p>
          <a:endParaRPr lang="vi-VN"/>
        </a:p>
      </dgm:t>
    </dgm:pt>
    <dgm:pt modelId="{E11323BA-8EA8-419F-BBD0-49F01D222FDE}" type="sibTrans" cxnId="{42D879EE-D25C-4D4E-968A-D85CA78064A0}">
      <dgm:prSet/>
      <dgm:spPr/>
      <dgm:t>
        <a:bodyPr/>
        <a:lstStyle/>
        <a:p>
          <a:endParaRPr lang="vi-VN"/>
        </a:p>
      </dgm:t>
    </dgm:pt>
    <dgm:pt modelId="{6583A6C4-7DAF-4F26-A843-BA2B63C048A8}">
      <dgm:prSet/>
      <dgm:spPr/>
      <dgm:t>
        <a:bodyPr/>
        <a:lstStyle/>
        <a:p>
          <a:r>
            <a:rPr lang="en-US"/>
            <a:t>Xây dựng modul chức năng</a:t>
          </a:r>
          <a:endParaRPr lang="vi-VN"/>
        </a:p>
      </dgm:t>
    </dgm:pt>
    <dgm:pt modelId="{EAA1F2E4-B74B-4A88-A9DB-534E2B7083D7}" type="parTrans" cxnId="{4B6B0B9D-BA19-48D7-A462-54EF0D66B787}">
      <dgm:prSet/>
      <dgm:spPr/>
      <dgm:t>
        <a:bodyPr/>
        <a:lstStyle/>
        <a:p>
          <a:endParaRPr lang="vi-VN"/>
        </a:p>
      </dgm:t>
    </dgm:pt>
    <dgm:pt modelId="{1930C638-1326-428E-A375-7014F083A432}" type="sibTrans" cxnId="{4B6B0B9D-BA19-48D7-A462-54EF0D66B787}">
      <dgm:prSet/>
      <dgm:spPr/>
      <dgm:t>
        <a:bodyPr/>
        <a:lstStyle/>
        <a:p>
          <a:endParaRPr lang="vi-VN"/>
        </a:p>
      </dgm:t>
    </dgm:pt>
    <dgm:pt modelId="{B9660BFA-B4C5-4AD6-99DE-672110E43386}">
      <dgm:prSet/>
      <dgm:spPr/>
      <dgm:t>
        <a:bodyPr/>
        <a:lstStyle/>
        <a:p>
          <a:r>
            <a:rPr lang="en-US"/>
            <a:t>Tài liệu chức năng của phần mềm</a:t>
          </a:r>
          <a:endParaRPr lang="vi-VN"/>
        </a:p>
      </dgm:t>
    </dgm:pt>
    <dgm:pt modelId="{416C8C10-DF61-4B91-82A2-14EBBFB90D88}" type="parTrans" cxnId="{5BC7179E-6499-4273-9B91-010EF10B0195}">
      <dgm:prSet/>
      <dgm:spPr/>
      <dgm:t>
        <a:bodyPr/>
        <a:lstStyle/>
        <a:p>
          <a:endParaRPr lang="vi-VN"/>
        </a:p>
      </dgm:t>
    </dgm:pt>
    <dgm:pt modelId="{2BC64E73-E04D-4681-AD71-3446921A5663}" type="sibTrans" cxnId="{5BC7179E-6499-4273-9B91-010EF10B0195}">
      <dgm:prSet/>
      <dgm:spPr/>
      <dgm:t>
        <a:bodyPr/>
        <a:lstStyle/>
        <a:p>
          <a:endParaRPr lang="vi-VN"/>
        </a:p>
      </dgm:t>
    </dgm:pt>
    <dgm:pt modelId="{0EBE568E-9D19-4E15-8686-B5289CCA7188}">
      <dgm:prSet/>
      <dgm:spPr/>
      <dgm:t>
        <a:bodyPr/>
        <a:lstStyle/>
        <a:p>
          <a:r>
            <a:rPr lang="en-US"/>
            <a:t>Biểu đồ user case hệ thống</a:t>
          </a:r>
          <a:endParaRPr lang="vi-VN"/>
        </a:p>
      </dgm:t>
    </dgm:pt>
    <dgm:pt modelId="{D96372EB-B859-4458-B487-54DF3602DEE1}" type="parTrans" cxnId="{1BF7DC5B-175F-4D50-A73D-72EA016251C0}">
      <dgm:prSet/>
      <dgm:spPr/>
      <dgm:t>
        <a:bodyPr/>
        <a:lstStyle/>
        <a:p>
          <a:endParaRPr lang="vi-VN"/>
        </a:p>
      </dgm:t>
    </dgm:pt>
    <dgm:pt modelId="{F1575C99-1C35-48FC-9867-818EE7366EA9}" type="sibTrans" cxnId="{1BF7DC5B-175F-4D50-A73D-72EA016251C0}">
      <dgm:prSet/>
      <dgm:spPr/>
      <dgm:t>
        <a:bodyPr/>
        <a:lstStyle/>
        <a:p>
          <a:endParaRPr lang="vi-VN"/>
        </a:p>
      </dgm:t>
    </dgm:pt>
    <dgm:pt modelId="{F58B2314-C956-435A-AA12-7817E6CE8AEA}">
      <dgm:prSet/>
      <dgm:spPr/>
      <dgm:t>
        <a:bodyPr/>
        <a:lstStyle/>
        <a:p>
          <a:r>
            <a:rPr lang="en-US"/>
            <a:t>Gao diện hệ thống</a:t>
          </a:r>
          <a:endParaRPr lang="vi-VN"/>
        </a:p>
      </dgm:t>
    </dgm:pt>
    <dgm:pt modelId="{E0651BFF-7F2C-4F83-B101-D5B9285B7818}" type="parTrans" cxnId="{76FA818C-7A4F-4CF6-80DF-A7132DC397F1}">
      <dgm:prSet/>
      <dgm:spPr/>
      <dgm:t>
        <a:bodyPr/>
        <a:lstStyle/>
        <a:p>
          <a:endParaRPr lang="vi-VN"/>
        </a:p>
      </dgm:t>
    </dgm:pt>
    <dgm:pt modelId="{7CF81880-62A0-4F9B-943C-A1E1F3390D7F}" type="sibTrans" cxnId="{76FA818C-7A4F-4CF6-80DF-A7132DC397F1}">
      <dgm:prSet/>
      <dgm:spPr/>
      <dgm:t>
        <a:bodyPr/>
        <a:lstStyle/>
        <a:p>
          <a:endParaRPr lang="vi-VN"/>
        </a:p>
      </dgm:t>
    </dgm:pt>
    <dgm:pt modelId="{0BFF52DA-D2BD-4451-A58B-71FEE26F0BAE}">
      <dgm:prSet/>
      <dgm:spPr/>
      <dgm:t>
        <a:bodyPr/>
        <a:lstStyle/>
        <a:p>
          <a:r>
            <a:rPr lang="en-US"/>
            <a:t>Phân tích hệ thống</a:t>
          </a:r>
          <a:endParaRPr lang="vi-VN"/>
        </a:p>
      </dgm:t>
    </dgm:pt>
    <dgm:pt modelId="{2F6BEA4C-837A-4FCF-ADB2-D3725F30FB3E}" type="parTrans" cxnId="{D59144E5-4311-4C46-B9B2-654005AA027D}">
      <dgm:prSet/>
      <dgm:spPr/>
      <dgm:t>
        <a:bodyPr/>
        <a:lstStyle/>
        <a:p>
          <a:endParaRPr lang="vi-VN"/>
        </a:p>
      </dgm:t>
    </dgm:pt>
    <dgm:pt modelId="{F334BD75-2225-42C0-A92B-BCFC93683E0C}" type="sibTrans" cxnId="{D59144E5-4311-4C46-B9B2-654005AA027D}">
      <dgm:prSet/>
      <dgm:spPr/>
      <dgm:t>
        <a:bodyPr/>
        <a:lstStyle/>
        <a:p>
          <a:endParaRPr lang="vi-VN"/>
        </a:p>
      </dgm:t>
    </dgm:pt>
    <dgm:pt modelId="{F3124395-9EAC-4155-BCDB-8734AF288A07}">
      <dgm:prSet/>
      <dgm:spPr/>
      <dgm:t>
        <a:bodyPr/>
        <a:lstStyle/>
        <a:p>
          <a:r>
            <a:rPr lang="en-US"/>
            <a:t>Thiết kế hệ thống</a:t>
          </a:r>
          <a:endParaRPr lang="vi-VN"/>
        </a:p>
      </dgm:t>
    </dgm:pt>
    <dgm:pt modelId="{13FACDFB-9D2E-485E-8145-BA1BDCDFF496}" type="parTrans" cxnId="{8FA64E47-B693-4B0D-B597-31DFC2F7316D}">
      <dgm:prSet/>
      <dgm:spPr/>
      <dgm:t>
        <a:bodyPr/>
        <a:lstStyle/>
        <a:p>
          <a:endParaRPr lang="vi-VN"/>
        </a:p>
      </dgm:t>
    </dgm:pt>
    <dgm:pt modelId="{AE8246C6-8E46-4EF0-9E09-AA490C8AFC53}" type="sibTrans" cxnId="{8FA64E47-B693-4B0D-B597-31DFC2F7316D}">
      <dgm:prSet/>
      <dgm:spPr/>
      <dgm:t>
        <a:bodyPr/>
        <a:lstStyle/>
        <a:p>
          <a:endParaRPr lang="vi-VN"/>
        </a:p>
      </dgm:t>
    </dgm:pt>
    <dgm:pt modelId="{EC4CF123-8742-46B7-B095-AE10C41FD528}" type="pres">
      <dgm:prSet presAssocID="{4B1A338A-9EFA-4AF4-8476-9A2919E0293E}" presName="hierChild1" presStyleCnt="0">
        <dgm:presLayoutVars>
          <dgm:chPref val="1"/>
          <dgm:dir/>
          <dgm:animOne val="branch"/>
          <dgm:animLvl val="lvl"/>
          <dgm:resizeHandles/>
        </dgm:presLayoutVars>
      </dgm:prSet>
      <dgm:spPr/>
      <dgm:t>
        <a:bodyPr/>
        <a:lstStyle/>
        <a:p>
          <a:endParaRPr lang="vi-VN"/>
        </a:p>
      </dgm:t>
    </dgm:pt>
    <dgm:pt modelId="{653380F0-C216-415C-A7B1-2933777502BA}" type="pres">
      <dgm:prSet presAssocID="{EF4793CC-F456-4C3C-872D-637FA898CCA7}" presName="hierRoot1" presStyleCnt="0"/>
      <dgm:spPr/>
    </dgm:pt>
    <dgm:pt modelId="{413E97C1-3788-4A6C-990D-23D111C7AC80}" type="pres">
      <dgm:prSet presAssocID="{EF4793CC-F456-4C3C-872D-637FA898CCA7}" presName="composite" presStyleCnt="0"/>
      <dgm:spPr/>
    </dgm:pt>
    <dgm:pt modelId="{7B346F45-261D-43C7-A5E8-BC37DD820BA4}" type="pres">
      <dgm:prSet presAssocID="{EF4793CC-F456-4C3C-872D-637FA898CCA7}" presName="background" presStyleLbl="node0" presStyleIdx="0" presStyleCnt="1"/>
      <dgm:spPr/>
    </dgm:pt>
    <dgm:pt modelId="{FF0F0D59-EA3D-4CD9-9C03-DCFEF2D5371B}" type="pres">
      <dgm:prSet presAssocID="{EF4793CC-F456-4C3C-872D-637FA898CCA7}" presName="text" presStyleLbl="fgAcc0" presStyleIdx="0" presStyleCnt="1">
        <dgm:presLayoutVars>
          <dgm:chPref val="3"/>
        </dgm:presLayoutVars>
      </dgm:prSet>
      <dgm:spPr/>
      <dgm:t>
        <a:bodyPr/>
        <a:lstStyle/>
        <a:p>
          <a:endParaRPr lang="vi-VN"/>
        </a:p>
      </dgm:t>
    </dgm:pt>
    <dgm:pt modelId="{884C5C5E-7AD8-4997-8CF3-51A8FA3BBF9E}" type="pres">
      <dgm:prSet presAssocID="{EF4793CC-F456-4C3C-872D-637FA898CCA7}" presName="hierChild2" presStyleCnt="0"/>
      <dgm:spPr/>
    </dgm:pt>
    <dgm:pt modelId="{32E9FCFA-9AE2-4D5E-89BD-EA6227F9A58A}" type="pres">
      <dgm:prSet presAssocID="{82450E79-3C6A-4154-BAE8-482901E497CA}" presName="Name10" presStyleLbl="parChTrans1D2" presStyleIdx="0" presStyleCnt="4"/>
      <dgm:spPr/>
      <dgm:t>
        <a:bodyPr/>
        <a:lstStyle/>
        <a:p>
          <a:endParaRPr lang="vi-VN"/>
        </a:p>
      </dgm:t>
    </dgm:pt>
    <dgm:pt modelId="{1C07CADF-6E7A-4B03-A44E-87D625869AD3}" type="pres">
      <dgm:prSet presAssocID="{F8C0E803-2F5B-49D1-9FB1-820B5A2AEF3B}" presName="hierRoot2" presStyleCnt="0"/>
      <dgm:spPr/>
    </dgm:pt>
    <dgm:pt modelId="{4AF0AB02-D6C1-4821-B47A-F535D1284E52}" type="pres">
      <dgm:prSet presAssocID="{F8C0E803-2F5B-49D1-9FB1-820B5A2AEF3B}" presName="composite2" presStyleCnt="0"/>
      <dgm:spPr/>
    </dgm:pt>
    <dgm:pt modelId="{E8B75326-6B6C-4E81-8E17-0C8558B92689}" type="pres">
      <dgm:prSet presAssocID="{F8C0E803-2F5B-49D1-9FB1-820B5A2AEF3B}" presName="background2" presStyleLbl="asst1" presStyleIdx="0" presStyleCnt="1"/>
      <dgm:spPr/>
    </dgm:pt>
    <dgm:pt modelId="{E9A86A0F-972E-4ABF-ADEA-520984426C8A}" type="pres">
      <dgm:prSet presAssocID="{F8C0E803-2F5B-49D1-9FB1-820B5A2AEF3B}" presName="text2" presStyleLbl="fgAcc2" presStyleIdx="0" presStyleCnt="4">
        <dgm:presLayoutVars>
          <dgm:chPref val="3"/>
        </dgm:presLayoutVars>
      </dgm:prSet>
      <dgm:spPr/>
      <dgm:t>
        <a:bodyPr/>
        <a:lstStyle/>
        <a:p>
          <a:endParaRPr lang="vi-VN"/>
        </a:p>
      </dgm:t>
    </dgm:pt>
    <dgm:pt modelId="{C5056B7B-E726-408F-823C-A4419ABB09E4}" type="pres">
      <dgm:prSet presAssocID="{F8C0E803-2F5B-49D1-9FB1-820B5A2AEF3B}" presName="hierChild3" presStyleCnt="0"/>
      <dgm:spPr/>
    </dgm:pt>
    <dgm:pt modelId="{FC620D80-B722-4D2D-9BC3-762249AB6738}" type="pres">
      <dgm:prSet presAssocID="{7423DF96-225E-4AF4-B820-F8BA4A6D121B}" presName="Name10" presStyleLbl="parChTrans1D2" presStyleIdx="1" presStyleCnt="4"/>
      <dgm:spPr/>
      <dgm:t>
        <a:bodyPr/>
        <a:lstStyle/>
        <a:p>
          <a:endParaRPr lang="vi-VN"/>
        </a:p>
      </dgm:t>
    </dgm:pt>
    <dgm:pt modelId="{C8722475-3DE0-4041-8DE6-4DFA70135E8B}" type="pres">
      <dgm:prSet presAssocID="{8DBD90F3-302F-4226-A34A-B49982470875}" presName="hierRoot2" presStyleCnt="0"/>
      <dgm:spPr/>
    </dgm:pt>
    <dgm:pt modelId="{7CB7302A-7137-47BB-9C93-00F65EBF5B37}" type="pres">
      <dgm:prSet presAssocID="{8DBD90F3-302F-4226-A34A-B49982470875}" presName="composite2" presStyleCnt="0"/>
      <dgm:spPr/>
    </dgm:pt>
    <dgm:pt modelId="{8939C16A-DD98-4283-8D45-C068CCAE1F2C}" type="pres">
      <dgm:prSet presAssocID="{8DBD90F3-302F-4226-A34A-B49982470875}" presName="background2" presStyleLbl="node2" presStyleIdx="0" presStyleCnt="3"/>
      <dgm:spPr/>
    </dgm:pt>
    <dgm:pt modelId="{481563A1-0857-4FB3-B775-DB976B10EFE7}" type="pres">
      <dgm:prSet presAssocID="{8DBD90F3-302F-4226-A34A-B49982470875}" presName="text2" presStyleLbl="fgAcc2" presStyleIdx="1" presStyleCnt="4">
        <dgm:presLayoutVars>
          <dgm:chPref val="3"/>
        </dgm:presLayoutVars>
      </dgm:prSet>
      <dgm:spPr/>
      <dgm:t>
        <a:bodyPr/>
        <a:lstStyle/>
        <a:p>
          <a:endParaRPr lang="vi-VN"/>
        </a:p>
      </dgm:t>
    </dgm:pt>
    <dgm:pt modelId="{90625C3C-900F-4DA2-A390-CD37CE681B82}" type="pres">
      <dgm:prSet presAssocID="{8DBD90F3-302F-4226-A34A-B49982470875}" presName="hierChild3" presStyleCnt="0"/>
      <dgm:spPr/>
    </dgm:pt>
    <dgm:pt modelId="{69D8C8E8-8A98-44D7-8ADC-13C254A77E82}" type="pres">
      <dgm:prSet presAssocID="{A0EEAE84-02B2-4D55-9F3F-A1B4BA520B09}" presName="Name17" presStyleLbl="parChTrans1D3" presStyleIdx="0" presStyleCnt="8"/>
      <dgm:spPr/>
      <dgm:t>
        <a:bodyPr/>
        <a:lstStyle/>
        <a:p>
          <a:endParaRPr lang="vi-VN"/>
        </a:p>
      </dgm:t>
    </dgm:pt>
    <dgm:pt modelId="{6CFF9847-F0DF-445F-B1CA-60D93B0EB7A1}" type="pres">
      <dgm:prSet presAssocID="{46CA9246-CC7F-46A1-A2C0-50044E734CE1}" presName="hierRoot3" presStyleCnt="0"/>
      <dgm:spPr/>
    </dgm:pt>
    <dgm:pt modelId="{0E65EEAA-0FC9-47DB-B52B-F84A4594DFA4}" type="pres">
      <dgm:prSet presAssocID="{46CA9246-CC7F-46A1-A2C0-50044E734CE1}" presName="composite3" presStyleCnt="0"/>
      <dgm:spPr/>
    </dgm:pt>
    <dgm:pt modelId="{02D967CF-6B0A-4B9E-ABD0-32068E99FF73}" type="pres">
      <dgm:prSet presAssocID="{46CA9246-CC7F-46A1-A2C0-50044E734CE1}" presName="background3" presStyleLbl="node3" presStyleIdx="0" presStyleCnt="8"/>
      <dgm:spPr/>
    </dgm:pt>
    <dgm:pt modelId="{C494284C-2939-4E13-9EB4-5B4C9C3A0D56}" type="pres">
      <dgm:prSet presAssocID="{46CA9246-CC7F-46A1-A2C0-50044E734CE1}" presName="text3" presStyleLbl="fgAcc3" presStyleIdx="0" presStyleCnt="8">
        <dgm:presLayoutVars>
          <dgm:chPref val="3"/>
        </dgm:presLayoutVars>
      </dgm:prSet>
      <dgm:spPr/>
      <dgm:t>
        <a:bodyPr/>
        <a:lstStyle/>
        <a:p>
          <a:endParaRPr lang="vi-VN"/>
        </a:p>
      </dgm:t>
    </dgm:pt>
    <dgm:pt modelId="{2749DA07-F1E3-4338-BE59-C6B8FAC48531}" type="pres">
      <dgm:prSet presAssocID="{46CA9246-CC7F-46A1-A2C0-50044E734CE1}" presName="hierChild4" presStyleCnt="0"/>
      <dgm:spPr/>
    </dgm:pt>
    <dgm:pt modelId="{399405CF-917A-4C14-B1C2-8ED9826F9BD3}" type="pres">
      <dgm:prSet presAssocID="{416C8C10-DF61-4B91-82A2-14EBBFB90D88}" presName="Name23" presStyleLbl="parChTrans1D4" presStyleIdx="0" presStyleCnt="3"/>
      <dgm:spPr/>
      <dgm:t>
        <a:bodyPr/>
        <a:lstStyle/>
        <a:p>
          <a:endParaRPr lang="vi-VN"/>
        </a:p>
      </dgm:t>
    </dgm:pt>
    <dgm:pt modelId="{60EC20B7-FB54-4EE9-9CAE-0FCB6F69F99A}" type="pres">
      <dgm:prSet presAssocID="{B9660BFA-B4C5-4AD6-99DE-672110E43386}" presName="hierRoot4" presStyleCnt="0"/>
      <dgm:spPr/>
    </dgm:pt>
    <dgm:pt modelId="{93CE4D89-D933-4CF3-AEAE-7D6A0FF30648}" type="pres">
      <dgm:prSet presAssocID="{B9660BFA-B4C5-4AD6-99DE-672110E43386}" presName="composite4" presStyleCnt="0"/>
      <dgm:spPr/>
    </dgm:pt>
    <dgm:pt modelId="{62A85A27-2636-4DD9-83D0-31233ACC20A1}" type="pres">
      <dgm:prSet presAssocID="{B9660BFA-B4C5-4AD6-99DE-672110E43386}" presName="background4" presStyleLbl="node4" presStyleIdx="0" presStyleCnt="3"/>
      <dgm:spPr/>
    </dgm:pt>
    <dgm:pt modelId="{1A3BA848-4E6A-4C20-BE07-94EBD3BD4683}" type="pres">
      <dgm:prSet presAssocID="{B9660BFA-B4C5-4AD6-99DE-672110E43386}" presName="text4" presStyleLbl="fgAcc4" presStyleIdx="0" presStyleCnt="3">
        <dgm:presLayoutVars>
          <dgm:chPref val="3"/>
        </dgm:presLayoutVars>
      </dgm:prSet>
      <dgm:spPr/>
      <dgm:t>
        <a:bodyPr/>
        <a:lstStyle/>
        <a:p>
          <a:endParaRPr lang="vi-VN"/>
        </a:p>
      </dgm:t>
    </dgm:pt>
    <dgm:pt modelId="{F8B57956-EDE2-43DB-B103-CCD0C0F9C02F}" type="pres">
      <dgm:prSet presAssocID="{B9660BFA-B4C5-4AD6-99DE-672110E43386}" presName="hierChild5" presStyleCnt="0"/>
      <dgm:spPr/>
    </dgm:pt>
    <dgm:pt modelId="{395502A8-5A8E-4B93-AD53-1C85625DDD46}" type="pres">
      <dgm:prSet presAssocID="{E43B3C6F-1BD2-4D2A-A108-D861D01675F1}" presName="Name17" presStyleLbl="parChTrans1D3" presStyleIdx="1" presStyleCnt="8"/>
      <dgm:spPr/>
      <dgm:t>
        <a:bodyPr/>
        <a:lstStyle/>
        <a:p>
          <a:endParaRPr lang="vi-VN"/>
        </a:p>
      </dgm:t>
    </dgm:pt>
    <dgm:pt modelId="{2751E5EE-ACD9-41A8-947D-7C2E2106F218}" type="pres">
      <dgm:prSet presAssocID="{A2C5055F-4BD9-4C8F-988D-CABFC9D6794E}" presName="hierRoot3" presStyleCnt="0"/>
      <dgm:spPr/>
    </dgm:pt>
    <dgm:pt modelId="{9A5482DC-3826-49F3-93AA-E674938C865D}" type="pres">
      <dgm:prSet presAssocID="{A2C5055F-4BD9-4C8F-988D-CABFC9D6794E}" presName="composite3" presStyleCnt="0"/>
      <dgm:spPr/>
    </dgm:pt>
    <dgm:pt modelId="{BE56CF10-FE3E-495D-8DA7-6AB5E545BB86}" type="pres">
      <dgm:prSet presAssocID="{A2C5055F-4BD9-4C8F-988D-CABFC9D6794E}" presName="background3" presStyleLbl="node3" presStyleIdx="1" presStyleCnt="8"/>
      <dgm:spPr/>
    </dgm:pt>
    <dgm:pt modelId="{BF911C08-E009-4E37-A1EF-61DE19E32365}" type="pres">
      <dgm:prSet presAssocID="{A2C5055F-4BD9-4C8F-988D-CABFC9D6794E}" presName="text3" presStyleLbl="fgAcc3" presStyleIdx="1" presStyleCnt="8">
        <dgm:presLayoutVars>
          <dgm:chPref val="3"/>
        </dgm:presLayoutVars>
      </dgm:prSet>
      <dgm:spPr/>
      <dgm:t>
        <a:bodyPr/>
        <a:lstStyle/>
        <a:p>
          <a:endParaRPr lang="vi-VN"/>
        </a:p>
      </dgm:t>
    </dgm:pt>
    <dgm:pt modelId="{65625D64-DD74-4365-B2A9-30B03D85B01F}" type="pres">
      <dgm:prSet presAssocID="{A2C5055F-4BD9-4C8F-988D-CABFC9D6794E}" presName="hierChild4" presStyleCnt="0"/>
      <dgm:spPr/>
    </dgm:pt>
    <dgm:pt modelId="{FA2A3E95-C1D1-492C-A485-06453A661B31}" type="pres">
      <dgm:prSet presAssocID="{D96372EB-B859-4458-B487-54DF3602DEE1}" presName="Name23" presStyleLbl="parChTrans1D4" presStyleIdx="1" presStyleCnt="3"/>
      <dgm:spPr/>
      <dgm:t>
        <a:bodyPr/>
        <a:lstStyle/>
        <a:p>
          <a:endParaRPr lang="vi-VN"/>
        </a:p>
      </dgm:t>
    </dgm:pt>
    <dgm:pt modelId="{A56B0EA1-C8BE-42A7-861E-A15000F69A84}" type="pres">
      <dgm:prSet presAssocID="{0EBE568E-9D19-4E15-8686-B5289CCA7188}" presName="hierRoot4" presStyleCnt="0"/>
      <dgm:spPr/>
    </dgm:pt>
    <dgm:pt modelId="{74513CF7-F85C-4EFF-ADB1-B9105CB68B32}" type="pres">
      <dgm:prSet presAssocID="{0EBE568E-9D19-4E15-8686-B5289CCA7188}" presName="composite4" presStyleCnt="0"/>
      <dgm:spPr/>
    </dgm:pt>
    <dgm:pt modelId="{82809B48-813C-4B52-A6EF-CF737FAA64B5}" type="pres">
      <dgm:prSet presAssocID="{0EBE568E-9D19-4E15-8686-B5289CCA7188}" presName="background4" presStyleLbl="node4" presStyleIdx="1" presStyleCnt="3"/>
      <dgm:spPr/>
    </dgm:pt>
    <dgm:pt modelId="{9DAC76B4-9F8E-4AAB-923A-2A940E731042}" type="pres">
      <dgm:prSet presAssocID="{0EBE568E-9D19-4E15-8686-B5289CCA7188}" presName="text4" presStyleLbl="fgAcc4" presStyleIdx="1" presStyleCnt="3">
        <dgm:presLayoutVars>
          <dgm:chPref val="3"/>
        </dgm:presLayoutVars>
      </dgm:prSet>
      <dgm:spPr/>
      <dgm:t>
        <a:bodyPr/>
        <a:lstStyle/>
        <a:p>
          <a:endParaRPr lang="vi-VN"/>
        </a:p>
      </dgm:t>
    </dgm:pt>
    <dgm:pt modelId="{9DD69058-81CC-42D7-A70E-FBCD990E4C5F}" type="pres">
      <dgm:prSet presAssocID="{0EBE568E-9D19-4E15-8686-B5289CCA7188}" presName="hierChild5" presStyleCnt="0"/>
      <dgm:spPr/>
    </dgm:pt>
    <dgm:pt modelId="{51534BFE-3EF3-49B8-BCE3-2827DEA0029F}" type="pres">
      <dgm:prSet presAssocID="{E0651BFF-7F2C-4F83-B101-D5B9285B7818}" presName="Name23" presStyleLbl="parChTrans1D4" presStyleIdx="2" presStyleCnt="3"/>
      <dgm:spPr/>
      <dgm:t>
        <a:bodyPr/>
        <a:lstStyle/>
        <a:p>
          <a:endParaRPr lang="vi-VN"/>
        </a:p>
      </dgm:t>
    </dgm:pt>
    <dgm:pt modelId="{F90A2F04-3DB1-4A07-8C86-3B42F73D9DCD}" type="pres">
      <dgm:prSet presAssocID="{F58B2314-C956-435A-AA12-7817E6CE8AEA}" presName="hierRoot4" presStyleCnt="0"/>
      <dgm:spPr/>
    </dgm:pt>
    <dgm:pt modelId="{36448CA6-E695-48F4-8FFB-121104667F1F}" type="pres">
      <dgm:prSet presAssocID="{F58B2314-C956-435A-AA12-7817E6CE8AEA}" presName="composite4" presStyleCnt="0"/>
      <dgm:spPr/>
    </dgm:pt>
    <dgm:pt modelId="{15777A1D-E4C3-43A1-B5ED-5D7CE3C5DF9E}" type="pres">
      <dgm:prSet presAssocID="{F58B2314-C956-435A-AA12-7817E6CE8AEA}" presName="background4" presStyleLbl="node4" presStyleIdx="2" presStyleCnt="3"/>
      <dgm:spPr/>
    </dgm:pt>
    <dgm:pt modelId="{864F572E-83F6-4AB4-A32F-04AC6E2AA6EC}" type="pres">
      <dgm:prSet presAssocID="{F58B2314-C956-435A-AA12-7817E6CE8AEA}" presName="text4" presStyleLbl="fgAcc4" presStyleIdx="2" presStyleCnt="3">
        <dgm:presLayoutVars>
          <dgm:chPref val="3"/>
        </dgm:presLayoutVars>
      </dgm:prSet>
      <dgm:spPr/>
      <dgm:t>
        <a:bodyPr/>
        <a:lstStyle/>
        <a:p>
          <a:endParaRPr lang="vi-VN"/>
        </a:p>
      </dgm:t>
    </dgm:pt>
    <dgm:pt modelId="{51CB6157-1AC4-4BC0-A9DC-F1DA7EDB166E}" type="pres">
      <dgm:prSet presAssocID="{F58B2314-C956-435A-AA12-7817E6CE8AEA}" presName="hierChild5" presStyleCnt="0"/>
      <dgm:spPr/>
    </dgm:pt>
    <dgm:pt modelId="{39FB22C3-BD79-46D1-829B-C6ED2EE0DDF9}" type="pres">
      <dgm:prSet presAssocID="{FBE5BE52-730C-4580-A4C8-E1BB95F84393}" presName="Name17" presStyleLbl="parChTrans1D3" presStyleIdx="2" presStyleCnt="8"/>
      <dgm:spPr/>
      <dgm:t>
        <a:bodyPr/>
        <a:lstStyle/>
        <a:p>
          <a:endParaRPr lang="vi-VN"/>
        </a:p>
      </dgm:t>
    </dgm:pt>
    <dgm:pt modelId="{9316097B-5503-49DA-A437-2A7879A98BA6}" type="pres">
      <dgm:prSet presAssocID="{B494AFDA-D682-448C-ACF7-0F32D19252A5}" presName="hierRoot3" presStyleCnt="0"/>
      <dgm:spPr/>
    </dgm:pt>
    <dgm:pt modelId="{50421DE2-0974-4811-A05F-A0679676848A}" type="pres">
      <dgm:prSet presAssocID="{B494AFDA-D682-448C-ACF7-0F32D19252A5}" presName="composite3" presStyleCnt="0"/>
      <dgm:spPr/>
    </dgm:pt>
    <dgm:pt modelId="{864BCB2C-31AF-436A-B1A5-C444D5BB38E6}" type="pres">
      <dgm:prSet presAssocID="{B494AFDA-D682-448C-ACF7-0F32D19252A5}" presName="background3" presStyleLbl="node3" presStyleIdx="2" presStyleCnt="8"/>
      <dgm:spPr/>
    </dgm:pt>
    <dgm:pt modelId="{ECF4A370-8022-4BC5-93E4-4E732BA2371D}" type="pres">
      <dgm:prSet presAssocID="{B494AFDA-D682-448C-ACF7-0F32D19252A5}" presName="text3" presStyleLbl="fgAcc3" presStyleIdx="2" presStyleCnt="8">
        <dgm:presLayoutVars>
          <dgm:chPref val="3"/>
        </dgm:presLayoutVars>
      </dgm:prSet>
      <dgm:spPr/>
      <dgm:t>
        <a:bodyPr/>
        <a:lstStyle/>
        <a:p>
          <a:endParaRPr lang="vi-VN"/>
        </a:p>
      </dgm:t>
    </dgm:pt>
    <dgm:pt modelId="{98451E22-7643-4F5F-B74B-A139A8D0A10A}" type="pres">
      <dgm:prSet presAssocID="{B494AFDA-D682-448C-ACF7-0F32D19252A5}" presName="hierChild4" presStyleCnt="0"/>
      <dgm:spPr/>
    </dgm:pt>
    <dgm:pt modelId="{D728EC5C-01FA-4BFF-B24E-866871E51C7E}" type="pres">
      <dgm:prSet presAssocID="{927E4575-7217-4A23-B569-F01AA4A4B673}" presName="Name17" presStyleLbl="parChTrans1D3" presStyleIdx="3" presStyleCnt="8"/>
      <dgm:spPr/>
      <dgm:t>
        <a:bodyPr/>
        <a:lstStyle/>
        <a:p>
          <a:endParaRPr lang="vi-VN"/>
        </a:p>
      </dgm:t>
    </dgm:pt>
    <dgm:pt modelId="{539D4461-CDC5-48FF-900A-E5EAEDF5BF22}" type="pres">
      <dgm:prSet presAssocID="{F238A743-16A6-4457-A211-2544688CB416}" presName="hierRoot3" presStyleCnt="0"/>
      <dgm:spPr/>
    </dgm:pt>
    <dgm:pt modelId="{DDC407CF-A1C7-4809-AB34-0423DB356E3A}" type="pres">
      <dgm:prSet presAssocID="{F238A743-16A6-4457-A211-2544688CB416}" presName="composite3" presStyleCnt="0"/>
      <dgm:spPr/>
    </dgm:pt>
    <dgm:pt modelId="{059A8DC0-E79B-4B7D-B09E-E07329F8A0CD}" type="pres">
      <dgm:prSet presAssocID="{F238A743-16A6-4457-A211-2544688CB416}" presName="background3" presStyleLbl="node3" presStyleIdx="3" presStyleCnt="8"/>
      <dgm:spPr/>
    </dgm:pt>
    <dgm:pt modelId="{06FEDFE1-79D3-4D07-972D-0BCCF241B64F}" type="pres">
      <dgm:prSet presAssocID="{F238A743-16A6-4457-A211-2544688CB416}" presName="text3" presStyleLbl="fgAcc3" presStyleIdx="3" presStyleCnt="8">
        <dgm:presLayoutVars>
          <dgm:chPref val="3"/>
        </dgm:presLayoutVars>
      </dgm:prSet>
      <dgm:spPr/>
      <dgm:t>
        <a:bodyPr/>
        <a:lstStyle/>
        <a:p>
          <a:endParaRPr lang="vi-VN"/>
        </a:p>
      </dgm:t>
    </dgm:pt>
    <dgm:pt modelId="{29BAF05B-96B7-4162-9100-A539D089FBB8}" type="pres">
      <dgm:prSet presAssocID="{F238A743-16A6-4457-A211-2544688CB416}" presName="hierChild4" presStyleCnt="0"/>
      <dgm:spPr/>
    </dgm:pt>
    <dgm:pt modelId="{307A6519-B786-47ED-A7B8-5D27D7A82C0E}" type="pres">
      <dgm:prSet presAssocID="{B5621BD5-9C51-48D5-B789-6E95971936A7}" presName="Name10" presStyleLbl="parChTrans1D2" presStyleIdx="2" presStyleCnt="4"/>
      <dgm:spPr/>
      <dgm:t>
        <a:bodyPr/>
        <a:lstStyle/>
        <a:p>
          <a:endParaRPr lang="vi-VN"/>
        </a:p>
      </dgm:t>
    </dgm:pt>
    <dgm:pt modelId="{EB6A1B69-048D-43CB-B0D6-C9ABBC7688EF}" type="pres">
      <dgm:prSet presAssocID="{126AA727-C161-409C-816C-6992DEF5A8DB}" presName="hierRoot2" presStyleCnt="0"/>
      <dgm:spPr/>
    </dgm:pt>
    <dgm:pt modelId="{132A72E5-D1FB-48E2-81B4-28F7194998EA}" type="pres">
      <dgm:prSet presAssocID="{126AA727-C161-409C-816C-6992DEF5A8DB}" presName="composite2" presStyleCnt="0"/>
      <dgm:spPr/>
    </dgm:pt>
    <dgm:pt modelId="{86973430-2E0A-4741-823E-987076461509}" type="pres">
      <dgm:prSet presAssocID="{126AA727-C161-409C-816C-6992DEF5A8DB}" presName="background2" presStyleLbl="node2" presStyleIdx="1" presStyleCnt="3"/>
      <dgm:spPr/>
    </dgm:pt>
    <dgm:pt modelId="{602A6742-4631-4FE7-BD9A-359C65305337}" type="pres">
      <dgm:prSet presAssocID="{126AA727-C161-409C-816C-6992DEF5A8DB}" presName="text2" presStyleLbl="fgAcc2" presStyleIdx="2" presStyleCnt="4">
        <dgm:presLayoutVars>
          <dgm:chPref val="3"/>
        </dgm:presLayoutVars>
      </dgm:prSet>
      <dgm:spPr/>
      <dgm:t>
        <a:bodyPr/>
        <a:lstStyle/>
        <a:p>
          <a:endParaRPr lang="vi-VN"/>
        </a:p>
      </dgm:t>
    </dgm:pt>
    <dgm:pt modelId="{7993CD51-FF5C-47FE-9CA5-F52D1642D021}" type="pres">
      <dgm:prSet presAssocID="{126AA727-C161-409C-816C-6992DEF5A8DB}" presName="hierChild3" presStyleCnt="0"/>
      <dgm:spPr/>
    </dgm:pt>
    <dgm:pt modelId="{7352FE8F-F317-4F4C-A365-A5EF9B701520}" type="pres">
      <dgm:prSet presAssocID="{2F6BEA4C-837A-4FCF-ADB2-D3725F30FB3E}" presName="Name17" presStyleLbl="parChTrans1D3" presStyleIdx="4" presStyleCnt="8"/>
      <dgm:spPr/>
      <dgm:t>
        <a:bodyPr/>
        <a:lstStyle/>
        <a:p>
          <a:endParaRPr lang="vi-VN"/>
        </a:p>
      </dgm:t>
    </dgm:pt>
    <dgm:pt modelId="{F7581577-909F-4300-B653-9FAE305C4A46}" type="pres">
      <dgm:prSet presAssocID="{0BFF52DA-D2BD-4451-A58B-71FEE26F0BAE}" presName="hierRoot3" presStyleCnt="0"/>
      <dgm:spPr/>
    </dgm:pt>
    <dgm:pt modelId="{40A03A6C-316E-4326-99BF-167021DA4BA1}" type="pres">
      <dgm:prSet presAssocID="{0BFF52DA-D2BD-4451-A58B-71FEE26F0BAE}" presName="composite3" presStyleCnt="0"/>
      <dgm:spPr/>
    </dgm:pt>
    <dgm:pt modelId="{1FDDA7B9-C53C-4C0C-BBD6-D363140ABDB8}" type="pres">
      <dgm:prSet presAssocID="{0BFF52DA-D2BD-4451-A58B-71FEE26F0BAE}" presName="background3" presStyleLbl="node3" presStyleIdx="4" presStyleCnt="8"/>
      <dgm:spPr/>
    </dgm:pt>
    <dgm:pt modelId="{60201CB7-446A-4E20-AE42-247CE7DDC0E7}" type="pres">
      <dgm:prSet presAssocID="{0BFF52DA-D2BD-4451-A58B-71FEE26F0BAE}" presName="text3" presStyleLbl="fgAcc3" presStyleIdx="4" presStyleCnt="8">
        <dgm:presLayoutVars>
          <dgm:chPref val="3"/>
        </dgm:presLayoutVars>
      </dgm:prSet>
      <dgm:spPr/>
      <dgm:t>
        <a:bodyPr/>
        <a:lstStyle/>
        <a:p>
          <a:endParaRPr lang="vi-VN"/>
        </a:p>
      </dgm:t>
    </dgm:pt>
    <dgm:pt modelId="{F1862298-69C4-4041-8BE0-E919B95B02FB}" type="pres">
      <dgm:prSet presAssocID="{0BFF52DA-D2BD-4451-A58B-71FEE26F0BAE}" presName="hierChild4" presStyleCnt="0"/>
      <dgm:spPr/>
    </dgm:pt>
    <dgm:pt modelId="{2D177EC8-CFB2-423F-A134-16ACC2345B8B}" type="pres">
      <dgm:prSet presAssocID="{13FACDFB-9D2E-485E-8145-BA1BDCDFF496}" presName="Name17" presStyleLbl="parChTrans1D3" presStyleIdx="5" presStyleCnt="8"/>
      <dgm:spPr/>
      <dgm:t>
        <a:bodyPr/>
        <a:lstStyle/>
        <a:p>
          <a:endParaRPr lang="vi-VN"/>
        </a:p>
      </dgm:t>
    </dgm:pt>
    <dgm:pt modelId="{41CC906D-12F7-4486-A3AC-3778E5A1AAE9}" type="pres">
      <dgm:prSet presAssocID="{F3124395-9EAC-4155-BCDB-8734AF288A07}" presName="hierRoot3" presStyleCnt="0"/>
      <dgm:spPr/>
    </dgm:pt>
    <dgm:pt modelId="{9535BE83-6E83-43E4-AC9D-61C096136E7B}" type="pres">
      <dgm:prSet presAssocID="{F3124395-9EAC-4155-BCDB-8734AF288A07}" presName="composite3" presStyleCnt="0"/>
      <dgm:spPr/>
    </dgm:pt>
    <dgm:pt modelId="{BD76ACC0-7A29-4536-87C2-3FE8D0D20602}" type="pres">
      <dgm:prSet presAssocID="{F3124395-9EAC-4155-BCDB-8734AF288A07}" presName="background3" presStyleLbl="node3" presStyleIdx="5" presStyleCnt="8"/>
      <dgm:spPr/>
    </dgm:pt>
    <dgm:pt modelId="{F6E4AB1C-F25C-4294-A4EC-6D145F03F3C9}" type="pres">
      <dgm:prSet presAssocID="{F3124395-9EAC-4155-BCDB-8734AF288A07}" presName="text3" presStyleLbl="fgAcc3" presStyleIdx="5" presStyleCnt="8">
        <dgm:presLayoutVars>
          <dgm:chPref val="3"/>
        </dgm:presLayoutVars>
      </dgm:prSet>
      <dgm:spPr/>
      <dgm:t>
        <a:bodyPr/>
        <a:lstStyle/>
        <a:p>
          <a:endParaRPr lang="vi-VN"/>
        </a:p>
      </dgm:t>
    </dgm:pt>
    <dgm:pt modelId="{7D63EB6C-5374-4FD3-A046-B187981C6B83}" type="pres">
      <dgm:prSet presAssocID="{F3124395-9EAC-4155-BCDB-8734AF288A07}" presName="hierChild4" presStyleCnt="0"/>
      <dgm:spPr/>
    </dgm:pt>
    <dgm:pt modelId="{E81FB25D-25CE-4C5B-A274-8EFF15E36E55}" type="pres">
      <dgm:prSet presAssocID="{C7F339CC-00B3-464C-91C7-E651736FDA20}" presName="Name10" presStyleLbl="parChTrans1D2" presStyleIdx="3" presStyleCnt="4"/>
      <dgm:spPr/>
      <dgm:t>
        <a:bodyPr/>
        <a:lstStyle/>
        <a:p>
          <a:endParaRPr lang="vi-VN"/>
        </a:p>
      </dgm:t>
    </dgm:pt>
    <dgm:pt modelId="{B4F0E718-0142-4324-A891-5AEC0253EBDE}" type="pres">
      <dgm:prSet presAssocID="{650F2C8F-2363-4273-8E85-46D9449B517C}" presName="hierRoot2" presStyleCnt="0"/>
      <dgm:spPr/>
    </dgm:pt>
    <dgm:pt modelId="{759B1076-DB53-4A97-9154-D10EFC4CAFC9}" type="pres">
      <dgm:prSet presAssocID="{650F2C8F-2363-4273-8E85-46D9449B517C}" presName="composite2" presStyleCnt="0"/>
      <dgm:spPr/>
    </dgm:pt>
    <dgm:pt modelId="{CF1289B0-257B-4A0A-99AB-986A4AE94CB6}" type="pres">
      <dgm:prSet presAssocID="{650F2C8F-2363-4273-8E85-46D9449B517C}" presName="background2" presStyleLbl="node2" presStyleIdx="2" presStyleCnt="3"/>
      <dgm:spPr/>
    </dgm:pt>
    <dgm:pt modelId="{C084F0D8-F6D3-43FA-B43B-CBAE0020931A}" type="pres">
      <dgm:prSet presAssocID="{650F2C8F-2363-4273-8E85-46D9449B517C}" presName="text2" presStyleLbl="fgAcc2" presStyleIdx="3" presStyleCnt="4">
        <dgm:presLayoutVars>
          <dgm:chPref val="3"/>
        </dgm:presLayoutVars>
      </dgm:prSet>
      <dgm:spPr/>
      <dgm:t>
        <a:bodyPr/>
        <a:lstStyle/>
        <a:p>
          <a:endParaRPr lang="vi-VN"/>
        </a:p>
      </dgm:t>
    </dgm:pt>
    <dgm:pt modelId="{5FAC2154-CFAD-40CF-A67B-5EE9F9250080}" type="pres">
      <dgm:prSet presAssocID="{650F2C8F-2363-4273-8E85-46D9449B517C}" presName="hierChild3" presStyleCnt="0"/>
      <dgm:spPr/>
    </dgm:pt>
    <dgm:pt modelId="{090E254B-B53B-4835-AA13-8E517B54EB09}" type="pres">
      <dgm:prSet presAssocID="{919D0335-1688-4BD1-9EED-8AF18BF9104F}" presName="Name17" presStyleLbl="parChTrans1D3" presStyleIdx="6" presStyleCnt="8"/>
      <dgm:spPr/>
      <dgm:t>
        <a:bodyPr/>
        <a:lstStyle/>
        <a:p>
          <a:endParaRPr lang="vi-VN"/>
        </a:p>
      </dgm:t>
    </dgm:pt>
    <dgm:pt modelId="{D2BC55DA-E53D-49D4-8FC8-C29900F711D4}" type="pres">
      <dgm:prSet presAssocID="{C70282D0-DA58-4FCF-BB9D-D7CE26CC7313}" presName="hierRoot3" presStyleCnt="0"/>
      <dgm:spPr/>
    </dgm:pt>
    <dgm:pt modelId="{FE070850-695B-4EA3-8588-605C71A4A738}" type="pres">
      <dgm:prSet presAssocID="{C70282D0-DA58-4FCF-BB9D-D7CE26CC7313}" presName="composite3" presStyleCnt="0"/>
      <dgm:spPr/>
    </dgm:pt>
    <dgm:pt modelId="{46657FB4-2913-46A1-A5E7-CC07717EA7F2}" type="pres">
      <dgm:prSet presAssocID="{C70282D0-DA58-4FCF-BB9D-D7CE26CC7313}" presName="background3" presStyleLbl="node3" presStyleIdx="6" presStyleCnt="8"/>
      <dgm:spPr/>
    </dgm:pt>
    <dgm:pt modelId="{FF6203A0-ACD3-4063-B50B-E73F30256A83}" type="pres">
      <dgm:prSet presAssocID="{C70282D0-DA58-4FCF-BB9D-D7CE26CC7313}" presName="text3" presStyleLbl="fgAcc3" presStyleIdx="6" presStyleCnt="8">
        <dgm:presLayoutVars>
          <dgm:chPref val="3"/>
        </dgm:presLayoutVars>
      </dgm:prSet>
      <dgm:spPr/>
      <dgm:t>
        <a:bodyPr/>
        <a:lstStyle/>
        <a:p>
          <a:endParaRPr lang="vi-VN"/>
        </a:p>
      </dgm:t>
    </dgm:pt>
    <dgm:pt modelId="{73F5ACDA-E736-4513-B5A6-CE7533FF6BDD}" type="pres">
      <dgm:prSet presAssocID="{C70282D0-DA58-4FCF-BB9D-D7CE26CC7313}" presName="hierChild4" presStyleCnt="0"/>
      <dgm:spPr/>
    </dgm:pt>
    <dgm:pt modelId="{87464091-356D-4FF9-BAD0-FFA8C278D4CF}" type="pres">
      <dgm:prSet presAssocID="{EAA1F2E4-B74B-4A88-A9DB-534E2B7083D7}" presName="Name17" presStyleLbl="parChTrans1D3" presStyleIdx="7" presStyleCnt="8"/>
      <dgm:spPr/>
      <dgm:t>
        <a:bodyPr/>
        <a:lstStyle/>
        <a:p>
          <a:endParaRPr lang="vi-VN"/>
        </a:p>
      </dgm:t>
    </dgm:pt>
    <dgm:pt modelId="{0D75E48F-1F13-409D-9DC2-5392E357CCF7}" type="pres">
      <dgm:prSet presAssocID="{6583A6C4-7DAF-4F26-A843-BA2B63C048A8}" presName="hierRoot3" presStyleCnt="0"/>
      <dgm:spPr/>
    </dgm:pt>
    <dgm:pt modelId="{661C7EA4-63CE-47B8-975A-EAA9462F2C08}" type="pres">
      <dgm:prSet presAssocID="{6583A6C4-7DAF-4F26-A843-BA2B63C048A8}" presName="composite3" presStyleCnt="0"/>
      <dgm:spPr/>
    </dgm:pt>
    <dgm:pt modelId="{5907C3DF-2F67-43A7-8297-DAAB2C77C943}" type="pres">
      <dgm:prSet presAssocID="{6583A6C4-7DAF-4F26-A843-BA2B63C048A8}" presName="background3" presStyleLbl="node3" presStyleIdx="7" presStyleCnt="8"/>
      <dgm:spPr/>
    </dgm:pt>
    <dgm:pt modelId="{FEA6639D-A46E-42C1-A13D-EBB8B155544A}" type="pres">
      <dgm:prSet presAssocID="{6583A6C4-7DAF-4F26-A843-BA2B63C048A8}" presName="text3" presStyleLbl="fgAcc3" presStyleIdx="7" presStyleCnt="8">
        <dgm:presLayoutVars>
          <dgm:chPref val="3"/>
        </dgm:presLayoutVars>
      </dgm:prSet>
      <dgm:spPr/>
      <dgm:t>
        <a:bodyPr/>
        <a:lstStyle/>
        <a:p>
          <a:endParaRPr lang="vi-VN"/>
        </a:p>
      </dgm:t>
    </dgm:pt>
    <dgm:pt modelId="{5D1F5769-20CD-4EBB-B2DA-BDBA0F0C632A}" type="pres">
      <dgm:prSet presAssocID="{6583A6C4-7DAF-4F26-A843-BA2B63C048A8}" presName="hierChild4" presStyleCnt="0"/>
      <dgm:spPr/>
    </dgm:pt>
  </dgm:ptLst>
  <dgm:cxnLst>
    <dgm:cxn modelId="{8FA64E47-B693-4B0D-B597-31DFC2F7316D}" srcId="{126AA727-C161-409C-816C-6992DEF5A8DB}" destId="{F3124395-9EAC-4155-BCDB-8734AF288A07}" srcOrd="1" destOrd="0" parTransId="{13FACDFB-9D2E-485E-8145-BA1BDCDFF496}" sibTransId="{AE8246C6-8E46-4EF0-9E09-AA490C8AFC53}"/>
    <dgm:cxn modelId="{0C5F20F2-8105-4727-99D0-B20A7FF06BF7}" type="presOf" srcId="{0BFF52DA-D2BD-4451-A58B-71FEE26F0BAE}" destId="{60201CB7-446A-4E20-AE42-247CE7DDC0E7}" srcOrd="0" destOrd="0" presId="urn:microsoft.com/office/officeart/2005/8/layout/hierarchy1"/>
    <dgm:cxn modelId="{76FA818C-7A4F-4CF6-80DF-A7132DC397F1}" srcId="{A2C5055F-4BD9-4C8F-988D-CABFC9D6794E}" destId="{F58B2314-C956-435A-AA12-7817E6CE8AEA}" srcOrd="1" destOrd="0" parTransId="{E0651BFF-7F2C-4F83-B101-D5B9285B7818}" sibTransId="{7CF81880-62A0-4F9B-943C-A1E1F3390D7F}"/>
    <dgm:cxn modelId="{BFF9CE53-656F-4B15-BB35-D0DF6E512DF6}" type="presOf" srcId="{EAA1F2E4-B74B-4A88-A9DB-534E2B7083D7}" destId="{87464091-356D-4FF9-BAD0-FFA8C278D4CF}" srcOrd="0" destOrd="0" presId="urn:microsoft.com/office/officeart/2005/8/layout/hierarchy1"/>
    <dgm:cxn modelId="{8D912381-B635-4D63-AF3C-127DA3F63837}" type="presOf" srcId="{0EBE568E-9D19-4E15-8686-B5289CCA7188}" destId="{9DAC76B4-9F8E-4AAB-923A-2A940E731042}" srcOrd="0" destOrd="0" presId="urn:microsoft.com/office/officeart/2005/8/layout/hierarchy1"/>
    <dgm:cxn modelId="{51757AC5-92E8-458D-9DE6-A08B5BFB0FE6}" type="presOf" srcId="{E0651BFF-7F2C-4F83-B101-D5B9285B7818}" destId="{51534BFE-3EF3-49B8-BCE3-2827DEA0029F}" srcOrd="0" destOrd="0" presId="urn:microsoft.com/office/officeart/2005/8/layout/hierarchy1"/>
    <dgm:cxn modelId="{AEF913DD-5416-4B26-9495-689F4DF0EF9F}" srcId="{8DBD90F3-302F-4226-A34A-B49982470875}" destId="{46CA9246-CC7F-46A1-A2C0-50044E734CE1}" srcOrd="0" destOrd="0" parTransId="{A0EEAE84-02B2-4D55-9F3F-A1B4BA520B09}" sibTransId="{FCF21DF8-C9D7-4BF0-A838-9908676097D0}"/>
    <dgm:cxn modelId="{69FDA03C-3C6E-4E7D-82FF-E055AAD578ED}" type="presOf" srcId="{B9660BFA-B4C5-4AD6-99DE-672110E43386}" destId="{1A3BA848-4E6A-4C20-BE07-94EBD3BD4683}" srcOrd="0" destOrd="0" presId="urn:microsoft.com/office/officeart/2005/8/layout/hierarchy1"/>
    <dgm:cxn modelId="{43177C87-4EAA-4AA2-A0D9-4FE5A3920470}" type="presOf" srcId="{650F2C8F-2363-4273-8E85-46D9449B517C}" destId="{C084F0D8-F6D3-43FA-B43B-CBAE0020931A}" srcOrd="0" destOrd="0" presId="urn:microsoft.com/office/officeart/2005/8/layout/hierarchy1"/>
    <dgm:cxn modelId="{CD7BA63F-632D-4C72-A04D-8893FF7B7B3C}" type="presOf" srcId="{82450E79-3C6A-4154-BAE8-482901E497CA}" destId="{32E9FCFA-9AE2-4D5E-89BD-EA6227F9A58A}" srcOrd="0" destOrd="0" presId="urn:microsoft.com/office/officeart/2005/8/layout/hierarchy1"/>
    <dgm:cxn modelId="{1BF7DC5B-175F-4D50-A73D-72EA016251C0}" srcId="{A2C5055F-4BD9-4C8F-988D-CABFC9D6794E}" destId="{0EBE568E-9D19-4E15-8686-B5289CCA7188}" srcOrd="0" destOrd="0" parTransId="{D96372EB-B859-4458-B487-54DF3602DEE1}" sibTransId="{F1575C99-1C35-48FC-9867-818EE7366EA9}"/>
    <dgm:cxn modelId="{503A93E9-5E30-4EAA-A2A0-8BD004727286}" type="presOf" srcId="{46CA9246-CC7F-46A1-A2C0-50044E734CE1}" destId="{C494284C-2939-4E13-9EB4-5B4C9C3A0D56}" srcOrd="0" destOrd="0" presId="urn:microsoft.com/office/officeart/2005/8/layout/hierarchy1"/>
    <dgm:cxn modelId="{42D879EE-D25C-4D4E-968A-D85CA78064A0}" srcId="{650F2C8F-2363-4273-8E85-46D9449B517C}" destId="{C70282D0-DA58-4FCF-BB9D-D7CE26CC7313}" srcOrd="0" destOrd="0" parTransId="{919D0335-1688-4BD1-9EED-8AF18BF9104F}" sibTransId="{E11323BA-8EA8-419F-BBD0-49F01D222FDE}"/>
    <dgm:cxn modelId="{64B3C870-39DC-423E-98A1-536CAF07D258}" type="presOf" srcId="{FBE5BE52-730C-4580-A4C8-E1BB95F84393}" destId="{39FB22C3-BD79-46D1-829B-C6ED2EE0DDF9}" srcOrd="0" destOrd="0" presId="urn:microsoft.com/office/officeart/2005/8/layout/hierarchy1"/>
    <dgm:cxn modelId="{D9D4E9D4-4B15-44DB-AB55-5124CD256505}" srcId="{EF4793CC-F456-4C3C-872D-637FA898CCA7}" destId="{126AA727-C161-409C-816C-6992DEF5A8DB}" srcOrd="2" destOrd="0" parTransId="{B5621BD5-9C51-48D5-B789-6E95971936A7}" sibTransId="{0433EE62-363D-4632-8647-BDAC3E1A8ACA}"/>
    <dgm:cxn modelId="{4BBA4BCC-1F3D-4700-ABB9-AD60583AAC8F}" type="presOf" srcId="{E43B3C6F-1BD2-4D2A-A108-D861D01675F1}" destId="{395502A8-5A8E-4B93-AD53-1C85625DDD46}" srcOrd="0" destOrd="0" presId="urn:microsoft.com/office/officeart/2005/8/layout/hierarchy1"/>
    <dgm:cxn modelId="{D59144E5-4311-4C46-B9B2-654005AA027D}" srcId="{126AA727-C161-409C-816C-6992DEF5A8DB}" destId="{0BFF52DA-D2BD-4451-A58B-71FEE26F0BAE}" srcOrd="0" destOrd="0" parTransId="{2F6BEA4C-837A-4FCF-ADB2-D3725F30FB3E}" sibTransId="{F334BD75-2225-42C0-A92B-BCFC93683E0C}"/>
    <dgm:cxn modelId="{6383F8A4-3333-4618-A2E3-C6D92B4E984E}" srcId="{4B1A338A-9EFA-4AF4-8476-9A2919E0293E}" destId="{EF4793CC-F456-4C3C-872D-637FA898CCA7}" srcOrd="0" destOrd="0" parTransId="{7D7D0245-2E8D-4569-B797-97A7283B0FDD}" sibTransId="{75F86BF0-09AD-4E1D-8A1F-5F1DA8446E0D}"/>
    <dgm:cxn modelId="{19219BD3-A04E-461B-95CF-EBBBE831E14C}" type="presOf" srcId="{EF4793CC-F456-4C3C-872D-637FA898CCA7}" destId="{FF0F0D59-EA3D-4CD9-9C03-DCFEF2D5371B}" srcOrd="0" destOrd="0" presId="urn:microsoft.com/office/officeart/2005/8/layout/hierarchy1"/>
    <dgm:cxn modelId="{54076A28-DE0A-43E7-8278-7D49EA2303B3}" type="presOf" srcId="{8DBD90F3-302F-4226-A34A-B49982470875}" destId="{481563A1-0857-4FB3-B775-DB976B10EFE7}" srcOrd="0" destOrd="0" presId="urn:microsoft.com/office/officeart/2005/8/layout/hierarchy1"/>
    <dgm:cxn modelId="{70928B17-46C5-4F73-A894-1225A3B265C5}" type="presOf" srcId="{7423DF96-225E-4AF4-B820-F8BA4A6D121B}" destId="{FC620D80-B722-4D2D-9BC3-762249AB6738}" srcOrd="0" destOrd="0" presId="urn:microsoft.com/office/officeart/2005/8/layout/hierarchy1"/>
    <dgm:cxn modelId="{B2D86128-D103-4171-A74C-1BCF4862BC12}" type="presOf" srcId="{2F6BEA4C-837A-4FCF-ADB2-D3725F30FB3E}" destId="{7352FE8F-F317-4F4C-A365-A5EF9B701520}" srcOrd="0" destOrd="0" presId="urn:microsoft.com/office/officeart/2005/8/layout/hierarchy1"/>
    <dgm:cxn modelId="{130553E3-BFD4-4107-997C-2BB731C21D9B}" type="presOf" srcId="{D96372EB-B859-4458-B487-54DF3602DEE1}" destId="{FA2A3E95-C1D1-492C-A485-06453A661B31}" srcOrd="0" destOrd="0" presId="urn:microsoft.com/office/officeart/2005/8/layout/hierarchy1"/>
    <dgm:cxn modelId="{A1D9F2F4-B919-4959-9C0D-152BF9438D82}" type="presOf" srcId="{6583A6C4-7DAF-4F26-A843-BA2B63C048A8}" destId="{FEA6639D-A46E-42C1-A13D-EBB8B155544A}" srcOrd="0" destOrd="0" presId="urn:microsoft.com/office/officeart/2005/8/layout/hierarchy1"/>
    <dgm:cxn modelId="{FDBFBB5F-6E62-4631-B2D8-B2EB91252284}" type="presOf" srcId="{F8C0E803-2F5B-49D1-9FB1-820B5A2AEF3B}" destId="{E9A86A0F-972E-4ABF-ADEA-520984426C8A}" srcOrd="0" destOrd="0" presId="urn:microsoft.com/office/officeart/2005/8/layout/hierarchy1"/>
    <dgm:cxn modelId="{4976E986-BB0C-43B6-98E9-477E4DA1B020}" srcId="{EF4793CC-F456-4C3C-872D-637FA898CCA7}" destId="{650F2C8F-2363-4273-8E85-46D9449B517C}" srcOrd="3" destOrd="0" parTransId="{C7F339CC-00B3-464C-91C7-E651736FDA20}" sibTransId="{009D43D6-D47F-484F-8658-FF04802C85DF}"/>
    <dgm:cxn modelId="{5BC7179E-6499-4273-9B91-010EF10B0195}" srcId="{46CA9246-CC7F-46A1-A2C0-50044E734CE1}" destId="{B9660BFA-B4C5-4AD6-99DE-672110E43386}" srcOrd="0" destOrd="0" parTransId="{416C8C10-DF61-4B91-82A2-14EBBFB90D88}" sibTransId="{2BC64E73-E04D-4681-AD71-3446921A5663}"/>
    <dgm:cxn modelId="{C547A137-F352-4610-9447-DD4BAB30D3B8}" type="presOf" srcId="{B5621BD5-9C51-48D5-B789-6E95971936A7}" destId="{307A6519-B786-47ED-A7B8-5D27D7A82C0E}" srcOrd="0" destOrd="0" presId="urn:microsoft.com/office/officeart/2005/8/layout/hierarchy1"/>
    <dgm:cxn modelId="{FF68DA90-8250-4F8A-83A3-15D5074B3775}" type="presOf" srcId="{B494AFDA-D682-448C-ACF7-0F32D19252A5}" destId="{ECF4A370-8022-4BC5-93E4-4E732BA2371D}" srcOrd="0" destOrd="0" presId="urn:microsoft.com/office/officeart/2005/8/layout/hierarchy1"/>
    <dgm:cxn modelId="{0EBEE90F-2D68-488E-B33B-4EB22E513E6E}" type="presOf" srcId="{416C8C10-DF61-4B91-82A2-14EBBFB90D88}" destId="{399405CF-917A-4C14-B1C2-8ED9826F9BD3}" srcOrd="0" destOrd="0" presId="urn:microsoft.com/office/officeart/2005/8/layout/hierarchy1"/>
    <dgm:cxn modelId="{B6049C9E-6254-4013-B114-CBF4688851F2}" srcId="{8DBD90F3-302F-4226-A34A-B49982470875}" destId="{A2C5055F-4BD9-4C8F-988D-CABFC9D6794E}" srcOrd="1" destOrd="0" parTransId="{E43B3C6F-1BD2-4D2A-A108-D861D01675F1}" sibTransId="{D76DDC51-F86A-4947-9DB7-BE2F7ACE3D14}"/>
    <dgm:cxn modelId="{CED9CEEC-45EF-4963-ABDA-33A7C691CC7E}" srcId="{8DBD90F3-302F-4226-A34A-B49982470875}" destId="{F238A743-16A6-4457-A211-2544688CB416}" srcOrd="3" destOrd="0" parTransId="{927E4575-7217-4A23-B569-F01AA4A4B673}" sibTransId="{DA72FFF8-AA71-4359-8263-CB628B72E65A}"/>
    <dgm:cxn modelId="{90D297A6-9AFD-4F3C-8D78-9F96CC4F4E0C}" type="presOf" srcId="{126AA727-C161-409C-816C-6992DEF5A8DB}" destId="{602A6742-4631-4FE7-BD9A-359C65305337}" srcOrd="0" destOrd="0" presId="urn:microsoft.com/office/officeart/2005/8/layout/hierarchy1"/>
    <dgm:cxn modelId="{B933E67E-96EC-4084-803D-A22DC5E4A7E5}" type="presOf" srcId="{C70282D0-DA58-4FCF-BB9D-D7CE26CC7313}" destId="{FF6203A0-ACD3-4063-B50B-E73F30256A83}" srcOrd="0" destOrd="0" presId="urn:microsoft.com/office/officeart/2005/8/layout/hierarchy1"/>
    <dgm:cxn modelId="{1274AA8A-84C5-4386-A9AB-ADC77533EA0A}" type="presOf" srcId="{13FACDFB-9D2E-485E-8145-BA1BDCDFF496}" destId="{2D177EC8-CFB2-423F-A134-16ACC2345B8B}" srcOrd="0" destOrd="0" presId="urn:microsoft.com/office/officeart/2005/8/layout/hierarchy1"/>
    <dgm:cxn modelId="{63324D85-3361-4518-AD6C-D39BF6B57AC3}" type="presOf" srcId="{919D0335-1688-4BD1-9EED-8AF18BF9104F}" destId="{090E254B-B53B-4835-AA13-8E517B54EB09}" srcOrd="0" destOrd="0" presId="urn:microsoft.com/office/officeart/2005/8/layout/hierarchy1"/>
    <dgm:cxn modelId="{5A96357A-85FC-48CB-AB10-93E459418ACF}" type="presOf" srcId="{927E4575-7217-4A23-B569-F01AA4A4B673}" destId="{D728EC5C-01FA-4BFF-B24E-866871E51C7E}" srcOrd="0" destOrd="0" presId="urn:microsoft.com/office/officeart/2005/8/layout/hierarchy1"/>
    <dgm:cxn modelId="{4B6B0B9D-BA19-48D7-A462-54EF0D66B787}" srcId="{650F2C8F-2363-4273-8E85-46D9449B517C}" destId="{6583A6C4-7DAF-4F26-A843-BA2B63C048A8}" srcOrd="1" destOrd="0" parTransId="{EAA1F2E4-B74B-4A88-A9DB-534E2B7083D7}" sibTransId="{1930C638-1326-428E-A375-7014F083A432}"/>
    <dgm:cxn modelId="{33788883-8FB3-4346-B4D3-31273696B5F3}" srcId="{EF4793CC-F456-4C3C-872D-637FA898CCA7}" destId="{F8C0E803-2F5B-49D1-9FB1-820B5A2AEF3B}" srcOrd="0" destOrd="0" parTransId="{82450E79-3C6A-4154-BAE8-482901E497CA}" sibTransId="{779EDFAB-2A5E-489D-B3E0-E58452FDF4AC}"/>
    <dgm:cxn modelId="{19247000-D88B-424A-85E2-5EC64A3DE507}" type="presOf" srcId="{A2C5055F-4BD9-4C8F-988D-CABFC9D6794E}" destId="{BF911C08-E009-4E37-A1EF-61DE19E32365}" srcOrd="0" destOrd="0" presId="urn:microsoft.com/office/officeart/2005/8/layout/hierarchy1"/>
    <dgm:cxn modelId="{2DFEDFD3-E6BC-44E9-AC24-A35E115CC112}" type="presOf" srcId="{F238A743-16A6-4457-A211-2544688CB416}" destId="{06FEDFE1-79D3-4D07-972D-0BCCF241B64F}" srcOrd="0" destOrd="0" presId="urn:microsoft.com/office/officeart/2005/8/layout/hierarchy1"/>
    <dgm:cxn modelId="{6B865F9A-3583-49C2-9E6C-CE685B4115E5}" type="presOf" srcId="{C7F339CC-00B3-464C-91C7-E651736FDA20}" destId="{E81FB25D-25CE-4C5B-A274-8EFF15E36E55}" srcOrd="0" destOrd="0" presId="urn:microsoft.com/office/officeart/2005/8/layout/hierarchy1"/>
    <dgm:cxn modelId="{ED5641DB-C9D6-40A3-B935-5096D91E7FDA}" srcId="{EF4793CC-F456-4C3C-872D-637FA898CCA7}" destId="{8DBD90F3-302F-4226-A34A-B49982470875}" srcOrd="1" destOrd="0" parTransId="{7423DF96-225E-4AF4-B820-F8BA4A6D121B}" sibTransId="{6A78609C-DA17-4F58-963E-F50C8B44D190}"/>
    <dgm:cxn modelId="{CFA35E28-6EA3-41F1-90F1-DECACC66DD46}" type="presOf" srcId="{F3124395-9EAC-4155-BCDB-8734AF288A07}" destId="{F6E4AB1C-F25C-4294-A4EC-6D145F03F3C9}" srcOrd="0" destOrd="0" presId="urn:microsoft.com/office/officeart/2005/8/layout/hierarchy1"/>
    <dgm:cxn modelId="{A453F5DA-423F-4404-BDF2-89F9A26C321B}" type="presOf" srcId="{4B1A338A-9EFA-4AF4-8476-9A2919E0293E}" destId="{EC4CF123-8742-46B7-B095-AE10C41FD528}" srcOrd="0" destOrd="0" presId="urn:microsoft.com/office/officeart/2005/8/layout/hierarchy1"/>
    <dgm:cxn modelId="{A2D18BF7-0228-4D5C-91D8-0F45BEDED743}" srcId="{8DBD90F3-302F-4226-A34A-B49982470875}" destId="{B494AFDA-D682-448C-ACF7-0F32D19252A5}" srcOrd="2" destOrd="0" parTransId="{FBE5BE52-730C-4580-A4C8-E1BB95F84393}" sibTransId="{23F795D7-1374-4693-B991-2B29803E0E6A}"/>
    <dgm:cxn modelId="{681B8AC4-5778-4303-BF4C-84566120E7B3}" type="presOf" srcId="{A0EEAE84-02B2-4D55-9F3F-A1B4BA520B09}" destId="{69D8C8E8-8A98-44D7-8ADC-13C254A77E82}" srcOrd="0" destOrd="0" presId="urn:microsoft.com/office/officeart/2005/8/layout/hierarchy1"/>
    <dgm:cxn modelId="{8F9A4900-CCE0-4446-9467-96BF227034DB}" type="presOf" srcId="{F58B2314-C956-435A-AA12-7817E6CE8AEA}" destId="{864F572E-83F6-4AB4-A32F-04AC6E2AA6EC}" srcOrd="0" destOrd="0" presId="urn:microsoft.com/office/officeart/2005/8/layout/hierarchy1"/>
    <dgm:cxn modelId="{5703105F-A1EC-408E-AB28-9A9B90C12C02}" type="presParOf" srcId="{EC4CF123-8742-46B7-B095-AE10C41FD528}" destId="{653380F0-C216-415C-A7B1-2933777502BA}" srcOrd="0" destOrd="0" presId="urn:microsoft.com/office/officeart/2005/8/layout/hierarchy1"/>
    <dgm:cxn modelId="{B52891DF-8D43-4D52-9DD2-5C6441B1B3DE}" type="presParOf" srcId="{653380F0-C216-415C-A7B1-2933777502BA}" destId="{413E97C1-3788-4A6C-990D-23D111C7AC80}" srcOrd="0" destOrd="0" presId="urn:microsoft.com/office/officeart/2005/8/layout/hierarchy1"/>
    <dgm:cxn modelId="{FCAC5264-6FC5-408D-9D1A-9A11EC4C31A4}" type="presParOf" srcId="{413E97C1-3788-4A6C-990D-23D111C7AC80}" destId="{7B346F45-261D-43C7-A5E8-BC37DD820BA4}" srcOrd="0" destOrd="0" presId="urn:microsoft.com/office/officeart/2005/8/layout/hierarchy1"/>
    <dgm:cxn modelId="{1101DB55-52E4-4586-93A7-E08EEA1CA932}" type="presParOf" srcId="{413E97C1-3788-4A6C-990D-23D111C7AC80}" destId="{FF0F0D59-EA3D-4CD9-9C03-DCFEF2D5371B}" srcOrd="1" destOrd="0" presId="urn:microsoft.com/office/officeart/2005/8/layout/hierarchy1"/>
    <dgm:cxn modelId="{AAE72181-301B-493A-9555-8F0741FDF243}" type="presParOf" srcId="{653380F0-C216-415C-A7B1-2933777502BA}" destId="{884C5C5E-7AD8-4997-8CF3-51A8FA3BBF9E}" srcOrd="1" destOrd="0" presId="urn:microsoft.com/office/officeart/2005/8/layout/hierarchy1"/>
    <dgm:cxn modelId="{7BBDE3EF-A806-4FAF-9819-983DE9395E12}" type="presParOf" srcId="{884C5C5E-7AD8-4997-8CF3-51A8FA3BBF9E}" destId="{32E9FCFA-9AE2-4D5E-89BD-EA6227F9A58A}" srcOrd="0" destOrd="0" presId="urn:microsoft.com/office/officeart/2005/8/layout/hierarchy1"/>
    <dgm:cxn modelId="{901D9B90-6962-41B9-81E4-A96F8AB8261A}" type="presParOf" srcId="{884C5C5E-7AD8-4997-8CF3-51A8FA3BBF9E}" destId="{1C07CADF-6E7A-4B03-A44E-87D625869AD3}" srcOrd="1" destOrd="0" presId="urn:microsoft.com/office/officeart/2005/8/layout/hierarchy1"/>
    <dgm:cxn modelId="{63D4834F-168D-4A88-969D-1D9DB76B3058}" type="presParOf" srcId="{1C07CADF-6E7A-4B03-A44E-87D625869AD3}" destId="{4AF0AB02-D6C1-4821-B47A-F535D1284E52}" srcOrd="0" destOrd="0" presId="urn:microsoft.com/office/officeart/2005/8/layout/hierarchy1"/>
    <dgm:cxn modelId="{42AD77BD-F95F-4936-AFD4-513C6B28ED75}" type="presParOf" srcId="{4AF0AB02-D6C1-4821-B47A-F535D1284E52}" destId="{E8B75326-6B6C-4E81-8E17-0C8558B92689}" srcOrd="0" destOrd="0" presId="urn:microsoft.com/office/officeart/2005/8/layout/hierarchy1"/>
    <dgm:cxn modelId="{118AC389-D5AE-4779-9F43-C8C6A0960948}" type="presParOf" srcId="{4AF0AB02-D6C1-4821-B47A-F535D1284E52}" destId="{E9A86A0F-972E-4ABF-ADEA-520984426C8A}" srcOrd="1" destOrd="0" presId="urn:microsoft.com/office/officeart/2005/8/layout/hierarchy1"/>
    <dgm:cxn modelId="{DF392E7B-10CB-4D76-A5AF-447AF8EF6609}" type="presParOf" srcId="{1C07CADF-6E7A-4B03-A44E-87D625869AD3}" destId="{C5056B7B-E726-408F-823C-A4419ABB09E4}" srcOrd="1" destOrd="0" presId="urn:microsoft.com/office/officeart/2005/8/layout/hierarchy1"/>
    <dgm:cxn modelId="{282BD01D-FE94-46EE-BD61-195980BDA76A}" type="presParOf" srcId="{884C5C5E-7AD8-4997-8CF3-51A8FA3BBF9E}" destId="{FC620D80-B722-4D2D-9BC3-762249AB6738}" srcOrd="2" destOrd="0" presId="urn:microsoft.com/office/officeart/2005/8/layout/hierarchy1"/>
    <dgm:cxn modelId="{CA2E2DFC-7ECD-4BB2-888D-192073F762D9}" type="presParOf" srcId="{884C5C5E-7AD8-4997-8CF3-51A8FA3BBF9E}" destId="{C8722475-3DE0-4041-8DE6-4DFA70135E8B}" srcOrd="3" destOrd="0" presId="urn:microsoft.com/office/officeart/2005/8/layout/hierarchy1"/>
    <dgm:cxn modelId="{3FD16F5C-5CB5-477B-9EA9-86C1136FE984}" type="presParOf" srcId="{C8722475-3DE0-4041-8DE6-4DFA70135E8B}" destId="{7CB7302A-7137-47BB-9C93-00F65EBF5B37}" srcOrd="0" destOrd="0" presId="urn:microsoft.com/office/officeart/2005/8/layout/hierarchy1"/>
    <dgm:cxn modelId="{9148481D-8902-48F5-8118-BF1F5EDA01F8}" type="presParOf" srcId="{7CB7302A-7137-47BB-9C93-00F65EBF5B37}" destId="{8939C16A-DD98-4283-8D45-C068CCAE1F2C}" srcOrd="0" destOrd="0" presId="urn:microsoft.com/office/officeart/2005/8/layout/hierarchy1"/>
    <dgm:cxn modelId="{FF9837A2-7DCC-446E-A2D8-91AED50AD947}" type="presParOf" srcId="{7CB7302A-7137-47BB-9C93-00F65EBF5B37}" destId="{481563A1-0857-4FB3-B775-DB976B10EFE7}" srcOrd="1" destOrd="0" presId="urn:microsoft.com/office/officeart/2005/8/layout/hierarchy1"/>
    <dgm:cxn modelId="{8DB4C109-F147-41A3-B349-AC46E02D1585}" type="presParOf" srcId="{C8722475-3DE0-4041-8DE6-4DFA70135E8B}" destId="{90625C3C-900F-4DA2-A390-CD37CE681B82}" srcOrd="1" destOrd="0" presId="urn:microsoft.com/office/officeart/2005/8/layout/hierarchy1"/>
    <dgm:cxn modelId="{C4535AD9-5C49-4F3E-9AAC-D5870F3EF11F}" type="presParOf" srcId="{90625C3C-900F-4DA2-A390-CD37CE681B82}" destId="{69D8C8E8-8A98-44D7-8ADC-13C254A77E82}" srcOrd="0" destOrd="0" presId="urn:microsoft.com/office/officeart/2005/8/layout/hierarchy1"/>
    <dgm:cxn modelId="{17BAA19D-6D3E-4232-B3D8-040B4F6DA748}" type="presParOf" srcId="{90625C3C-900F-4DA2-A390-CD37CE681B82}" destId="{6CFF9847-F0DF-445F-B1CA-60D93B0EB7A1}" srcOrd="1" destOrd="0" presId="urn:microsoft.com/office/officeart/2005/8/layout/hierarchy1"/>
    <dgm:cxn modelId="{C2A9AB43-70ED-49A1-8F96-895001CBC4EC}" type="presParOf" srcId="{6CFF9847-F0DF-445F-B1CA-60D93B0EB7A1}" destId="{0E65EEAA-0FC9-47DB-B52B-F84A4594DFA4}" srcOrd="0" destOrd="0" presId="urn:microsoft.com/office/officeart/2005/8/layout/hierarchy1"/>
    <dgm:cxn modelId="{97F70576-CEB9-419B-BF63-50ED509CDE06}" type="presParOf" srcId="{0E65EEAA-0FC9-47DB-B52B-F84A4594DFA4}" destId="{02D967CF-6B0A-4B9E-ABD0-32068E99FF73}" srcOrd="0" destOrd="0" presId="urn:microsoft.com/office/officeart/2005/8/layout/hierarchy1"/>
    <dgm:cxn modelId="{094CD64E-259B-4E04-A11C-01858F5EC401}" type="presParOf" srcId="{0E65EEAA-0FC9-47DB-B52B-F84A4594DFA4}" destId="{C494284C-2939-4E13-9EB4-5B4C9C3A0D56}" srcOrd="1" destOrd="0" presId="urn:microsoft.com/office/officeart/2005/8/layout/hierarchy1"/>
    <dgm:cxn modelId="{2E1B81E6-7FD9-4207-ABAA-DFD9024CFF31}" type="presParOf" srcId="{6CFF9847-F0DF-445F-B1CA-60D93B0EB7A1}" destId="{2749DA07-F1E3-4338-BE59-C6B8FAC48531}" srcOrd="1" destOrd="0" presId="urn:microsoft.com/office/officeart/2005/8/layout/hierarchy1"/>
    <dgm:cxn modelId="{3F1C0299-524E-4AFE-804D-EFCD311DE156}" type="presParOf" srcId="{2749DA07-F1E3-4338-BE59-C6B8FAC48531}" destId="{399405CF-917A-4C14-B1C2-8ED9826F9BD3}" srcOrd="0" destOrd="0" presId="urn:microsoft.com/office/officeart/2005/8/layout/hierarchy1"/>
    <dgm:cxn modelId="{C2CFF842-FAEF-4E15-B179-B34B43B8DF31}" type="presParOf" srcId="{2749DA07-F1E3-4338-BE59-C6B8FAC48531}" destId="{60EC20B7-FB54-4EE9-9CAE-0FCB6F69F99A}" srcOrd="1" destOrd="0" presId="urn:microsoft.com/office/officeart/2005/8/layout/hierarchy1"/>
    <dgm:cxn modelId="{5EA3EDF8-CE6D-4662-AE64-199808D8C2BC}" type="presParOf" srcId="{60EC20B7-FB54-4EE9-9CAE-0FCB6F69F99A}" destId="{93CE4D89-D933-4CF3-AEAE-7D6A0FF30648}" srcOrd="0" destOrd="0" presId="urn:microsoft.com/office/officeart/2005/8/layout/hierarchy1"/>
    <dgm:cxn modelId="{C5C03533-CA02-4B57-B237-6972F4D32A55}" type="presParOf" srcId="{93CE4D89-D933-4CF3-AEAE-7D6A0FF30648}" destId="{62A85A27-2636-4DD9-83D0-31233ACC20A1}" srcOrd="0" destOrd="0" presId="urn:microsoft.com/office/officeart/2005/8/layout/hierarchy1"/>
    <dgm:cxn modelId="{FBD1086C-106C-49C3-8858-42C36C9A4A0E}" type="presParOf" srcId="{93CE4D89-D933-4CF3-AEAE-7D6A0FF30648}" destId="{1A3BA848-4E6A-4C20-BE07-94EBD3BD4683}" srcOrd="1" destOrd="0" presId="urn:microsoft.com/office/officeart/2005/8/layout/hierarchy1"/>
    <dgm:cxn modelId="{04E58B67-C9B2-4F17-AF0A-A2F1A81BFAAA}" type="presParOf" srcId="{60EC20B7-FB54-4EE9-9CAE-0FCB6F69F99A}" destId="{F8B57956-EDE2-43DB-B103-CCD0C0F9C02F}" srcOrd="1" destOrd="0" presId="urn:microsoft.com/office/officeart/2005/8/layout/hierarchy1"/>
    <dgm:cxn modelId="{D0F7D1E9-90C3-47A4-A450-013C0E01DE55}" type="presParOf" srcId="{90625C3C-900F-4DA2-A390-CD37CE681B82}" destId="{395502A8-5A8E-4B93-AD53-1C85625DDD46}" srcOrd="2" destOrd="0" presId="urn:microsoft.com/office/officeart/2005/8/layout/hierarchy1"/>
    <dgm:cxn modelId="{42280F0D-FFCF-495D-B8D1-DF6030A4D2D7}" type="presParOf" srcId="{90625C3C-900F-4DA2-A390-CD37CE681B82}" destId="{2751E5EE-ACD9-41A8-947D-7C2E2106F218}" srcOrd="3" destOrd="0" presId="urn:microsoft.com/office/officeart/2005/8/layout/hierarchy1"/>
    <dgm:cxn modelId="{9388E295-4F0E-42C4-ADEF-834780469905}" type="presParOf" srcId="{2751E5EE-ACD9-41A8-947D-7C2E2106F218}" destId="{9A5482DC-3826-49F3-93AA-E674938C865D}" srcOrd="0" destOrd="0" presId="urn:microsoft.com/office/officeart/2005/8/layout/hierarchy1"/>
    <dgm:cxn modelId="{1A9FAA2A-A827-403E-8EC0-151210B43EF5}" type="presParOf" srcId="{9A5482DC-3826-49F3-93AA-E674938C865D}" destId="{BE56CF10-FE3E-495D-8DA7-6AB5E545BB86}" srcOrd="0" destOrd="0" presId="urn:microsoft.com/office/officeart/2005/8/layout/hierarchy1"/>
    <dgm:cxn modelId="{CB0D6B74-1D65-40B3-A4E7-A4745EFC598D}" type="presParOf" srcId="{9A5482DC-3826-49F3-93AA-E674938C865D}" destId="{BF911C08-E009-4E37-A1EF-61DE19E32365}" srcOrd="1" destOrd="0" presId="urn:microsoft.com/office/officeart/2005/8/layout/hierarchy1"/>
    <dgm:cxn modelId="{C79AE7EE-AE20-4923-BF84-1D3C46FD7E17}" type="presParOf" srcId="{2751E5EE-ACD9-41A8-947D-7C2E2106F218}" destId="{65625D64-DD74-4365-B2A9-30B03D85B01F}" srcOrd="1" destOrd="0" presId="urn:microsoft.com/office/officeart/2005/8/layout/hierarchy1"/>
    <dgm:cxn modelId="{FB1DED92-0333-48A5-918D-FC4DFF87F3D9}" type="presParOf" srcId="{65625D64-DD74-4365-B2A9-30B03D85B01F}" destId="{FA2A3E95-C1D1-492C-A485-06453A661B31}" srcOrd="0" destOrd="0" presId="urn:microsoft.com/office/officeart/2005/8/layout/hierarchy1"/>
    <dgm:cxn modelId="{8BF6AC10-3DD7-42DC-97D0-FB83AA9AFCC6}" type="presParOf" srcId="{65625D64-DD74-4365-B2A9-30B03D85B01F}" destId="{A56B0EA1-C8BE-42A7-861E-A15000F69A84}" srcOrd="1" destOrd="0" presId="urn:microsoft.com/office/officeart/2005/8/layout/hierarchy1"/>
    <dgm:cxn modelId="{6EDAED31-4997-4099-916A-3789B823CE79}" type="presParOf" srcId="{A56B0EA1-C8BE-42A7-861E-A15000F69A84}" destId="{74513CF7-F85C-4EFF-ADB1-B9105CB68B32}" srcOrd="0" destOrd="0" presId="urn:microsoft.com/office/officeart/2005/8/layout/hierarchy1"/>
    <dgm:cxn modelId="{FA2C99F7-5D44-4247-AE1D-0769A2C28614}" type="presParOf" srcId="{74513CF7-F85C-4EFF-ADB1-B9105CB68B32}" destId="{82809B48-813C-4B52-A6EF-CF737FAA64B5}" srcOrd="0" destOrd="0" presId="urn:microsoft.com/office/officeart/2005/8/layout/hierarchy1"/>
    <dgm:cxn modelId="{E0604B30-F5FB-4E70-825E-B6B4267BDCF5}" type="presParOf" srcId="{74513CF7-F85C-4EFF-ADB1-B9105CB68B32}" destId="{9DAC76B4-9F8E-4AAB-923A-2A940E731042}" srcOrd="1" destOrd="0" presId="urn:microsoft.com/office/officeart/2005/8/layout/hierarchy1"/>
    <dgm:cxn modelId="{60056C5C-B3F1-4C4F-9DB2-267273FB53BB}" type="presParOf" srcId="{A56B0EA1-C8BE-42A7-861E-A15000F69A84}" destId="{9DD69058-81CC-42D7-A70E-FBCD990E4C5F}" srcOrd="1" destOrd="0" presId="urn:microsoft.com/office/officeart/2005/8/layout/hierarchy1"/>
    <dgm:cxn modelId="{D155DFD0-B7A0-4E73-B99C-5189908667ED}" type="presParOf" srcId="{65625D64-DD74-4365-B2A9-30B03D85B01F}" destId="{51534BFE-3EF3-49B8-BCE3-2827DEA0029F}" srcOrd="2" destOrd="0" presId="urn:microsoft.com/office/officeart/2005/8/layout/hierarchy1"/>
    <dgm:cxn modelId="{698AF784-585E-433E-9456-BED5758B4096}" type="presParOf" srcId="{65625D64-DD74-4365-B2A9-30B03D85B01F}" destId="{F90A2F04-3DB1-4A07-8C86-3B42F73D9DCD}" srcOrd="3" destOrd="0" presId="urn:microsoft.com/office/officeart/2005/8/layout/hierarchy1"/>
    <dgm:cxn modelId="{DD530DE7-940C-4221-8EB2-64497990A04E}" type="presParOf" srcId="{F90A2F04-3DB1-4A07-8C86-3B42F73D9DCD}" destId="{36448CA6-E695-48F4-8FFB-121104667F1F}" srcOrd="0" destOrd="0" presId="urn:microsoft.com/office/officeart/2005/8/layout/hierarchy1"/>
    <dgm:cxn modelId="{28C631AF-2DDF-42CF-833E-80C21D7ADB3F}" type="presParOf" srcId="{36448CA6-E695-48F4-8FFB-121104667F1F}" destId="{15777A1D-E4C3-43A1-B5ED-5D7CE3C5DF9E}" srcOrd="0" destOrd="0" presId="urn:microsoft.com/office/officeart/2005/8/layout/hierarchy1"/>
    <dgm:cxn modelId="{3121F866-D6D7-425B-883D-8D579B88ED23}" type="presParOf" srcId="{36448CA6-E695-48F4-8FFB-121104667F1F}" destId="{864F572E-83F6-4AB4-A32F-04AC6E2AA6EC}" srcOrd="1" destOrd="0" presId="urn:microsoft.com/office/officeart/2005/8/layout/hierarchy1"/>
    <dgm:cxn modelId="{C8AA039D-B593-4EE5-BB55-D8D3A59075C7}" type="presParOf" srcId="{F90A2F04-3DB1-4A07-8C86-3B42F73D9DCD}" destId="{51CB6157-1AC4-4BC0-A9DC-F1DA7EDB166E}" srcOrd="1" destOrd="0" presId="urn:microsoft.com/office/officeart/2005/8/layout/hierarchy1"/>
    <dgm:cxn modelId="{A77AFE83-B1E2-42EA-BA12-5871E643FD6F}" type="presParOf" srcId="{90625C3C-900F-4DA2-A390-CD37CE681B82}" destId="{39FB22C3-BD79-46D1-829B-C6ED2EE0DDF9}" srcOrd="4" destOrd="0" presId="urn:microsoft.com/office/officeart/2005/8/layout/hierarchy1"/>
    <dgm:cxn modelId="{C3EAFCBF-5A18-49B7-AB62-C1FF083B6E4C}" type="presParOf" srcId="{90625C3C-900F-4DA2-A390-CD37CE681B82}" destId="{9316097B-5503-49DA-A437-2A7879A98BA6}" srcOrd="5" destOrd="0" presId="urn:microsoft.com/office/officeart/2005/8/layout/hierarchy1"/>
    <dgm:cxn modelId="{59369B53-47A6-4C23-9C8F-C7E722ACE937}" type="presParOf" srcId="{9316097B-5503-49DA-A437-2A7879A98BA6}" destId="{50421DE2-0974-4811-A05F-A0679676848A}" srcOrd="0" destOrd="0" presId="urn:microsoft.com/office/officeart/2005/8/layout/hierarchy1"/>
    <dgm:cxn modelId="{33E5B5B3-DD28-4FCA-8B37-9F8615198E55}" type="presParOf" srcId="{50421DE2-0974-4811-A05F-A0679676848A}" destId="{864BCB2C-31AF-436A-B1A5-C444D5BB38E6}" srcOrd="0" destOrd="0" presId="urn:microsoft.com/office/officeart/2005/8/layout/hierarchy1"/>
    <dgm:cxn modelId="{C08EA882-FAC5-4EA5-96EF-1C6715283B6D}" type="presParOf" srcId="{50421DE2-0974-4811-A05F-A0679676848A}" destId="{ECF4A370-8022-4BC5-93E4-4E732BA2371D}" srcOrd="1" destOrd="0" presId="urn:microsoft.com/office/officeart/2005/8/layout/hierarchy1"/>
    <dgm:cxn modelId="{DCF32EDE-B655-48C5-A50B-9436831F7F24}" type="presParOf" srcId="{9316097B-5503-49DA-A437-2A7879A98BA6}" destId="{98451E22-7643-4F5F-B74B-A139A8D0A10A}" srcOrd="1" destOrd="0" presId="urn:microsoft.com/office/officeart/2005/8/layout/hierarchy1"/>
    <dgm:cxn modelId="{E76444B3-978D-4089-864C-E9D6BFD4694F}" type="presParOf" srcId="{90625C3C-900F-4DA2-A390-CD37CE681B82}" destId="{D728EC5C-01FA-4BFF-B24E-866871E51C7E}" srcOrd="6" destOrd="0" presId="urn:microsoft.com/office/officeart/2005/8/layout/hierarchy1"/>
    <dgm:cxn modelId="{65BDA101-FE5C-41D6-9377-D9EF452574F9}" type="presParOf" srcId="{90625C3C-900F-4DA2-A390-CD37CE681B82}" destId="{539D4461-CDC5-48FF-900A-E5EAEDF5BF22}" srcOrd="7" destOrd="0" presId="urn:microsoft.com/office/officeart/2005/8/layout/hierarchy1"/>
    <dgm:cxn modelId="{D4BE3A4F-EB85-4D08-8CDE-5EF7BF4CDF61}" type="presParOf" srcId="{539D4461-CDC5-48FF-900A-E5EAEDF5BF22}" destId="{DDC407CF-A1C7-4809-AB34-0423DB356E3A}" srcOrd="0" destOrd="0" presId="urn:microsoft.com/office/officeart/2005/8/layout/hierarchy1"/>
    <dgm:cxn modelId="{FDD3474F-602C-4DFA-B9E8-A9FEFACAFDAC}" type="presParOf" srcId="{DDC407CF-A1C7-4809-AB34-0423DB356E3A}" destId="{059A8DC0-E79B-4B7D-B09E-E07329F8A0CD}" srcOrd="0" destOrd="0" presId="urn:microsoft.com/office/officeart/2005/8/layout/hierarchy1"/>
    <dgm:cxn modelId="{B2CB1F2A-C342-432C-B237-63F77E3A0CA8}" type="presParOf" srcId="{DDC407CF-A1C7-4809-AB34-0423DB356E3A}" destId="{06FEDFE1-79D3-4D07-972D-0BCCF241B64F}" srcOrd="1" destOrd="0" presId="urn:microsoft.com/office/officeart/2005/8/layout/hierarchy1"/>
    <dgm:cxn modelId="{54F15223-C5B9-4DA7-951C-0921056CAA3B}" type="presParOf" srcId="{539D4461-CDC5-48FF-900A-E5EAEDF5BF22}" destId="{29BAF05B-96B7-4162-9100-A539D089FBB8}" srcOrd="1" destOrd="0" presId="urn:microsoft.com/office/officeart/2005/8/layout/hierarchy1"/>
    <dgm:cxn modelId="{039665F9-2090-4CB3-89CE-FD8B8F74253B}" type="presParOf" srcId="{884C5C5E-7AD8-4997-8CF3-51A8FA3BBF9E}" destId="{307A6519-B786-47ED-A7B8-5D27D7A82C0E}" srcOrd="4" destOrd="0" presId="urn:microsoft.com/office/officeart/2005/8/layout/hierarchy1"/>
    <dgm:cxn modelId="{FE2A9DF6-6870-4DED-9481-15512CB50E5C}" type="presParOf" srcId="{884C5C5E-7AD8-4997-8CF3-51A8FA3BBF9E}" destId="{EB6A1B69-048D-43CB-B0D6-C9ABBC7688EF}" srcOrd="5" destOrd="0" presId="urn:microsoft.com/office/officeart/2005/8/layout/hierarchy1"/>
    <dgm:cxn modelId="{B47524A7-B64F-4ECA-88F9-69A556FE1D3D}" type="presParOf" srcId="{EB6A1B69-048D-43CB-B0D6-C9ABBC7688EF}" destId="{132A72E5-D1FB-48E2-81B4-28F7194998EA}" srcOrd="0" destOrd="0" presId="urn:microsoft.com/office/officeart/2005/8/layout/hierarchy1"/>
    <dgm:cxn modelId="{ADA84045-F28F-492E-9E66-0FBEC8E2D46A}" type="presParOf" srcId="{132A72E5-D1FB-48E2-81B4-28F7194998EA}" destId="{86973430-2E0A-4741-823E-987076461509}" srcOrd="0" destOrd="0" presId="urn:microsoft.com/office/officeart/2005/8/layout/hierarchy1"/>
    <dgm:cxn modelId="{7232A958-476D-42D9-AB48-18DF0BB64BE8}" type="presParOf" srcId="{132A72E5-D1FB-48E2-81B4-28F7194998EA}" destId="{602A6742-4631-4FE7-BD9A-359C65305337}" srcOrd="1" destOrd="0" presId="urn:microsoft.com/office/officeart/2005/8/layout/hierarchy1"/>
    <dgm:cxn modelId="{F35AED8E-7757-4C04-842B-E6B6E32120CF}" type="presParOf" srcId="{EB6A1B69-048D-43CB-B0D6-C9ABBC7688EF}" destId="{7993CD51-FF5C-47FE-9CA5-F52D1642D021}" srcOrd="1" destOrd="0" presId="urn:microsoft.com/office/officeart/2005/8/layout/hierarchy1"/>
    <dgm:cxn modelId="{8FA9AD68-D24A-448E-951F-F383683375E0}" type="presParOf" srcId="{7993CD51-FF5C-47FE-9CA5-F52D1642D021}" destId="{7352FE8F-F317-4F4C-A365-A5EF9B701520}" srcOrd="0" destOrd="0" presId="urn:microsoft.com/office/officeart/2005/8/layout/hierarchy1"/>
    <dgm:cxn modelId="{2CB619BC-76F2-4DDC-8572-9D911AAF1127}" type="presParOf" srcId="{7993CD51-FF5C-47FE-9CA5-F52D1642D021}" destId="{F7581577-909F-4300-B653-9FAE305C4A46}" srcOrd="1" destOrd="0" presId="urn:microsoft.com/office/officeart/2005/8/layout/hierarchy1"/>
    <dgm:cxn modelId="{DE4AE7A1-6705-46C7-BF0E-ADE1EE36DCE1}" type="presParOf" srcId="{F7581577-909F-4300-B653-9FAE305C4A46}" destId="{40A03A6C-316E-4326-99BF-167021DA4BA1}" srcOrd="0" destOrd="0" presId="urn:microsoft.com/office/officeart/2005/8/layout/hierarchy1"/>
    <dgm:cxn modelId="{FC2687EA-AD4C-458C-A2E9-3D321AAD9846}" type="presParOf" srcId="{40A03A6C-316E-4326-99BF-167021DA4BA1}" destId="{1FDDA7B9-C53C-4C0C-BBD6-D363140ABDB8}" srcOrd="0" destOrd="0" presId="urn:microsoft.com/office/officeart/2005/8/layout/hierarchy1"/>
    <dgm:cxn modelId="{6F89B354-F952-4D12-9AD9-888B49F280D6}" type="presParOf" srcId="{40A03A6C-316E-4326-99BF-167021DA4BA1}" destId="{60201CB7-446A-4E20-AE42-247CE7DDC0E7}" srcOrd="1" destOrd="0" presId="urn:microsoft.com/office/officeart/2005/8/layout/hierarchy1"/>
    <dgm:cxn modelId="{17E2A331-5FC6-4CF0-9523-1A463058596F}" type="presParOf" srcId="{F7581577-909F-4300-B653-9FAE305C4A46}" destId="{F1862298-69C4-4041-8BE0-E919B95B02FB}" srcOrd="1" destOrd="0" presId="urn:microsoft.com/office/officeart/2005/8/layout/hierarchy1"/>
    <dgm:cxn modelId="{399C26B2-CB73-4C21-A5E2-7FF2784962A1}" type="presParOf" srcId="{7993CD51-FF5C-47FE-9CA5-F52D1642D021}" destId="{2D177EC8-CFB2-423F-A134-16ACC2345B8B}" srcOrd="2" destOrd="0" presId="urn:microsoft.com/office/officeart/2005/8/layout/hierarchy1"/>
    <dgm:cxn modelId="{FB3A4522-7337-4FBA-9201-DC906D6AB620}" type="presParOf" srcId="{7993CD51-FF5C-47FE-9CA5-F52D1642D021}" destId="{41CC906D-12F7-4486-A3AC-3778E5A1AAE9}" srcOrd="3" destOrd="0" presId="urn:microsoft.com/office/officeart/2005/8/layout/hierarchy1"/>
    <dgm:cxn modelId="{E67EB87C-E27D-43B8-9AAF-6D67F91EA02A}" type="presParOf" srcId="{41CC906D-12F7-4486-A3AC-3778E5A1AAE9}" destId="{9535BE83-6E83-43E4-AC9D-61C096136E7B}" srcOrd="0" destOrd="0" presId="urn:microsoft.com/office/officeart/2005/8/layout/hierarchy1"/>
    <dgm:cxn modelId="{23BCD9BA-90DA-469B-98F4-8F4A6CF04120}" type="presParOf" srcId="{9535BE83-6E83-43E4-AC9D-61C096136E7B}" destId="{BD76ACC0-7A29-4536-87C2-3FE8D0D20602}" srcOrd="0" destOrd="0" presId="urn:microsoft.com/office/officeart/2005/8/layout/hierarchy1"/>
    <dgm:cxn modelId="{562FBA20-7682-4A72-B34E-8A7FDA49ABA9}" type="presParOf" srcId="{9535BE83-6E83-43E4-AC9D-61C096136E7B}" destId="{F6E4AB1C-F25C-4294-A4EC-6D145F03F3C9}" srcOrd="1" destOrd="0" presId="urn:microsoft.com/office/officeart/2005/8/layout/hierarchy1"/>
    <dgm:cxn modelId="{98320654-76F3-45C5-9D47-1C29043DFC68}" type="presParOf" srcId="{41CC906D-12F7-4486-A3AC-3778E5A1AAE9}" destId="{7D63EB6C-5374-4FD3-A046-B187981C6B83}" srcOrd="1" destOrd="0" presId="urn:microsoft.com/office/officeart/2005/8/layout/hierarchy1"/>
    <dgm:cxn modelId="{2F615699-FD33-4EEB-B93C-52B604553A8A}" type="presParOf" srcId="{884C5C5E-7AD8-4997-8CF3-51A8FA3BBF9E}" destId="{E81FB25D-25CE-4C5B-A274-8EFF15E36E55}" srcOrd="6" destOrd="0" presId="urn:microsoft.com/office/officeart/2005/8/layout/hierarchy1"/>
    <dgm:cxn modelId="{A263B701-7527-489C-BF00-67EE701A3459}" type="presParOf" srcId="{884C5C5E-7AD8-4997-8CF3-51A8FA3BBF9E}" destId="{B4F0E718-0142-4324-A891-5AEC0253EBDE}" srcOrd="7" destOrd="0" presId="urn:microsoft.com/office/officeart/2005/8/layout/hierarchy1"/>
    <dgm:cxn modelId="{484A56B9-8883-4CCA-8790-5F0306151DEF}" type="presParOf" srcId="{B4F0E718-0142-4324-A891-5AEC0253EBDE}" destId="{759B1076-DB53-4A97-9154-D10EFC4CAFC9}" srcOrd="0" destOrd="0" presId="urn:microsoft.com/office/officeart/2005/8/layout/hierarchy1"/>
    <dgm:cxn modelId="{DB0672F8-12DC-486A-9374-C376E635AF2B}" type="presParOf" srcId="{759B1076-DB53-4A97-9154-D10EFC4CAFC9}" destId="{CF1289B0-257B-4A0A-99AB-986A4AE94CB6}" srcOrd="0" destOrd="0" presId="urn:microsoft.com/office/officeart/2005/8/layout/hierarchy1"/>
    <dgm:cxn modelId="{79473027-70CE-48F8-B239-962B16B9026E}" type="presParOf" srcId="{759B1076-DB53-4A97-9154-D10EFC4CAFC9}" destId="{C084F0D8-F6D3-43FA-B43B-CBAE0020931A}" srcOrd="1" destOrd="0" presId="urn:microsoft.com/office/officeart/2005/8/layout/hierarchy1"/>
    <dgm:cxn modelId="{728E5CB1-4602-4550-9870-6E856700FFF7}" type="presParOf" srcId="{B4F0E718-0142-4324-A891-5AEC0253EBDE}" destId="{5FAC2154-CFAD-40CF-A67B-5EE9F9250080}" srcOrd="1" destOrd="0" presId="urn:microsoft.com/office/officeart/2005/8/layout/hierarchy1"/>
    <dgm:cxn modelId="{54BF420C-C0E0-4D4C-871F-D0EF9B98AA9A}" type="presParOf" srcId="{5FAC2154-CFAD-40CF-A67B-5EE9F9250080}" destId="{090E254B-B53B-4835-AA13-8E517B54EB09}" srcOrd="0" destOrd="0" presId="urn:microsoft.com/office/officeart/2005/8/layout/hierarchy1"/>
    <dgm:cxn modelId="{F27BF7FD-2671-4CA5-9759-AAF8423054D3}" type="presParOf" srcId="{5FAC2154-CFAD-40CF-A67B-5EE9F9250080}" destId="{D2BC55DA-E53D-49D4-8FC8-C29900F711D4}" srcOrd="1" destOrd="0" presId="urn:microsoft.com/office/officeart/2005/8/layout/hierarchy1"/>
    <dgm:cxn modelId="{453F590C-712E-4026-B977-1A4A66BFC74C}" type="presParOf" srcId="{D2BC55DA-E53D-49D4-8FC8-C29900F711D4}" destId="{FE070850-695B-4EA3-8588-605C71A4A738}" srcOrd="0" destOrd="0" presId="urn:microsoft.com/office/officeart/2005/8/layout/hierarchy1"/>
    <dgm:cxn modelId="{494B5A34-7436-4616-BF0A-42F1D3C539F8}" type="presParOf" srcId="{FE070850-695B-4EA3-8588-605C71A4A738}" destId="{46657FB4-2913-46A1-A5E7-CC07717EA7F2}" srcOrd="0" destOrd="0" presId="urn:microsoft.com/office/officeart/2005/8/layout/hierarchy1"/>
    <dgm:cxn modelId="{D8F52FAE-4521-47E0-ADAF-7676A063315C}" type="presParOf" srcId="{FE070850-695B-4EA3-8588-605C71A4A738}" destId="{FF6203A0-ACD3-4063-B50B-E73F30256A83}" srcOrd="1" destOrd="0" presId="urn:microsoft.com/office/officeart/2005/8/layout/hierarchy1"/>
    <dgm:cxn modelId="{749B9893-0F25-4468-A68F-52ADBC886822}" type="presParOf" srcId="{D2BC55DA-E53D-49D4-8FC8-C29900F711D4}" destId="{73F5ACDA-E736-4513-B5A6-CE7533FF6BDD}" srcOrd="1" destOrd="0" presId="urn:microsoft.com/office/officeart/2005/8/layout/hierarchy1"/>
    <dgm:cxn modelId="{51F91F6D-A173-4208-A6EB-74C949D0F554}" type="presParOf" srcId="{5FAC2154-CFAD-40CF-A67B-5EE9F9250080}" destId="{87464091-356D-4FF9-BAD0-FFA8C278D4CF}" srcOrd="2" destOrd="0" presId="urn:microsoft.com/office/officeart/2005/8/layout/hierarchy1"/>
    <dgm:cxn modelId="{105FCB8B-2D89-449F-9D72-2EF1878668BD}" type="presParOf" srcId="{5FAC2154-CFAD-40CF-A67B-5EE9F9250080}" destId="{0D75E48F-1F13-409D-9DC2-5392E357CCF7}" srcOrd="3" destOrd="0" presId="urn:microsoft.com/office/officeart/2005/8/layout/hierarchy1"/>
    <dgm:cxn modelId="{77CDD7AC-BB55-4012-A0B1-C0F99D6B1818}" type="presParOf" srcId="{0D75E48F-1F13-409D-9DC2-5392E357CCF7}" destId="{661C7EA4-63CE-47B8-975A-EAA9462F2C08}" srcOrd="0" destOrd="0" presId="urn:microsoft.com/office/officeart/2005/8/layout/hierarchy1"/>
    <dgm:cxn modelId="{4D40501B-5184-46FF-9CF0-9D2A02CB935E}" type="presParOf" srcId="{661C7EA4-63CE-47B8-975A-EAA9462F2C08}" destId="{5907C3DF-2F67-43A7-8297-DAAB2C77C943}" srcOrd="0" destOrd="0" presId="urn:microsoft.com/office/officeart/2005/8/layout/hierarchy1"/>
    <dgm:cxn modelId="{700D00F0-8F4D-4029-A3D1-837E9A8A3475}" type="presParOf" srcId="{661C7EA4-63CE-47B8-975A-EAA9462F2C08}" destId="{FEA6639D-A46E-42C1-A13D-EBB8B155544A}" srcOrd="1" destOrd="0" presId="urn:microsoft.com/office/officeart/2005/8/layout/hierarchy1"/>
    <dgm:cxn modelId="{27714DD0-860A-48D6-976B-C2AAFD2E26FD}" type="presParOf" srcId="{0D75E48F-1F13-409D-9DC2-5392E357CCF7}" destId="{5D1F5769-20CD-4EBB-B2DA-BDBA0F0C632A}" srcOrd="1" destOrd="0" presId="urn:microsoft.com/office/officeart/2005/8/layout/hierarchy1"/>
  </dgm:cxnLst>
  <dgm:bg/>
  <dgm:whole/>
  <dgm:extLst>
    <a:ext uri="http://schemas.microsoft.com/office/drawing/2008/diagram">
      <dsp:dataModelExt xmlns:dsp="http://schemas.microsoft.com/office/drawing/2008/diagram" relId="rId1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D19A89E-2171-4415-8EF3-A0F3EEE25642}"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vi-VN"/>
        </a:p>
      </dgm:t>
    </dgm:pt>
    <dgm:pt modelId="{EFEEEF41-81EA-4D4C-B0E5-0BB44F3A5AF2}">
      <dgm:prSet phldrT="[Text]"/>
      <dgm:spPr/>
      <dgm:t>
        <a:bodyPr/>
        <a:lstStyle/>
        <a:p>
          <a:r>
            <a:rPr lang="en-US"/>
            <a:t>Phân nhiệm vụ</a:t>
          </a:r>
          <a:endParaRPr lang="vi-VN"/>
        </a:p>
      </dgm:t>
    </dgm:pt>
    <dgm:pt modelId="{288A1F79-6146-4122-8E8A-14C65AAAE4EC}" type="parTrans" cxnId="{A4CD40D3-A6F0-4826-B612-585484B6F392}">
      <dgm:prSet/>
      <dgm:spPr/>
      <dgm:t>
        <a:bodyPr/>
        <a:lstStyle/>
        <a:p>
          <a:endParaRPr lang="vi-VN"/>
        </a:p>
      </dgm:t>
    </dgm:pt>
    <dgm:pt modelId="{84EA8151-2018-4D8B-A9A1-54C23D1D6683}" type="sibTrans" cxnId="{A4CD40D3-A6F0-4826-B612-585484B6F392}">
      <dgm:prSet/>
      <dgm:spPr/>
      <dgm:t>
        <a:bodyPr/>
        <a:lstStyle/>
        <a:p>
          <a:endParaRPr lang="vi-VN"/>
        </a:p>
      </dgm:t>
    </dgm:pt>
    <dgm:pt modelId="{3453A98D-43F1-426E-B14D-E09DE25B0B8C}">
      <dgm:prSet phldrT="[Text]"/>
      <dgm:spPr/>
      <dgm:t>
        <a:bodyPr/>
        <a:lstStyle/>
        <a:p>
          <a:r>
            <a:rPr lang="en-US"/>
            <a:t>Khảo sát hệ thống</a:t>
          </a:r>
          <a:endParaRPr lang="vi-VN"/>
        </a:p>
      </dgm:t>
    </dgm:pt>
    <dgm:pt modelId="{B404B6CB-9B57-4292-A003-4DB5BD497D27}" type="parTrans" cxnId="{7B65CF65-818E-400B-9036-3AA8F963E997}">
      <dgm:prSet/>
      <dgm:spPr/>
      <dgm:t>
        <a:bodyPr/>
        <a:lstStyle/>
        <a:p>
          <a:endParaRPr lang="vi-VN"/>
        </a:p>
      </dgm:t>
    </dgm:pt>
    <dgm:pt modelId="{062CE0BC-6594-48D9-AFEB-60E8081305EB}" type="sibTrans" cxnId="{7B65CF65-818E-400B-9036-3AA8F963E997}">
      <dgm:prSet/>
      <dgm:spPr/>
      <dgm:t>
        <a:bodyPr/>
        <a:lstStyle/>
        <a:p>
          <a:endParaRPr lang="vi-VN"/>
        </a:p>
      </dgm:t>
    </dgm:pt>
    <dgm:pt modelId="{0680C57A-9FE2-452F-9FEB-05AF6165E0C1}">
      <dgm:prSet phldrT="[Text]"/>
      <dgm:spPr/>
      <dgm:t>
        <a:bodyPr/>
        <a:lstStyle/>
        <a:p>
          <a:r>
            <a:rPr lang="en-US"/>
            <a:t>Phân tích và thiết kế CSDL</a:t>
          </a:r>
          <a:endParaRPr lang="vi-VN"/>
        </a:p>
      </dgm:t>
    </dgm:pt>
    <dgm:pt modelId="{673DE27A-1C00-487D-ADEE-C4647E56F9B9}" type="parTrans" cxnId="{8C728BD1-7CDB-4C61-A970-C36221C8215B}">
      <dgm:prSet/>
      <dgm:spPr/>
      <dgm:t>
        <a:bodyPr/>
        <a:lstStyle/>
        <a:p>
          <a:endParaRPr lang="vi-VN"/>
        </a:p>
      </dgm:t>
    </dgm:pt>
    <dgm:pt modelId="{9C22F86E-BDFD-4905-9EC3-F52F776766DB}" type="sibTrans" cxnId="{8C728BD1-7CDB-4C61-A970-C36221C8215B}">
      <dgm:prSet/>
      <dgm:spPr/>
      <dgm:t>
        <a:bodyPr/>
        <a:lstStyle/>
        <a:p>
          <a:endParaRPr lang="vi-VN"/>
        </a:p>
      </dgm:t>
    </dgm:pt>
    <dgm:pt modelId="{112CF393-F352-41EB-9C6A-06207E8C7334}">
      <dgm:prSet phldrT="[Text]"/>
      <dgm:spPr/>
      <dgm:t>
        <a:bodyPr/>
        <a:lstStyle/>
        <a:p>
          <a:r>
            <a:rPr lang="en-US"/>
            <a:t>Thiết kế và đặc tả giao diện</a:t>
          </a:r>
          <a:endParaRPr lang="vi-VN"/>
        </a:p>
      </dgm:t>
    </dgm:pt>
    <dgm:pt modelId="{8EAEFA47-875E-4907-8B71-E92553297B9D}" type="parTrans" cxnId="{62279957-A1AC-45E0-9BAE-A8676E4B4ED1}">
      <dgm:prSet/>
      <dgm:spPr/>
      <dgm:t>
        <a:bodyPr/>
        <a:lstStyle/>
        <a:p>
          <a:endParaRPr lang="vi-VN"/>
        </a:p>
      </dgm:t>
    </dgm:pt>
    <dgm:pt modelId="{8E3930DE-A704-4AB9-9D91-F9778EA40A8A}" type="sibTrans" cxnId="{62279957-A1AC-45E0-9BAE-A8676E4B4ED1}">
      <dgm:prSet/>
      <dgm:spPr/>
      <dgm:t>
        <a:bodyPr/>
        <a:lstStyle/>
        <a:p>
          <a:endParaRPr lang="vi-VN"/>
        </a:p>
      </dgm:t>
    </dgm:pt>
    <dgm:pt modelId="{0EFDF695-D28A-4D38-BC08-65BA8C8F90C6}">
      <dgm:prSet phldrT="[Text]"/>
      <dgm:spPr/>
      <dgm:t>
        <a:bodyPr/>
        <a:lstStyle/>
        <a:p>
          <a:r>
            <a:rPr lang="en-US"/>
            <a:t>Coding and Unit Testing</a:t>
          </a:r>
          <a:endParaRPr lang="vi-VN"/>
        </a:p>
      </dgm:t>
    </dgm:pt>
    <dgm:pt modelId="{3E24B3FA-07B0-4545-861C-2B409B1074DE}" type="parTrans" cxnId="{F3E6DA42-3E93-4EC8-BE50-C4D9C14C29C6}">
      <dgm:prSet/>
      <dgm:spPr/>
      <dgm:t>
        <a:bodyPr/>
        <a:lstStyle/>
        <a:p>
          <a:endParaRPr lang="vi-VN"/>
        </a:p>
      </dgm:t>
    </dgm:pt>
    <dgm:pt modelId="{28D561D2-2C13-43AF-8707-93871E785657}" type="sibTrans" cxnId="{F3E6DA42-3E93-4EC8-BE50-C4D9C14C29C6}">
      <dgm:prSet/>
      <dgm:spPr/>
      <dgm:t>
        <a:bodyPr/>
        <a:lstStyle/>
        <a:p>
          <a:endParaRPr lang="vi-VN"/>
        </a:p>
      </dgm:t>
    </dgm:pt>
    <dgm:pt modelId="{A7E720C4-5D30-4A54-9431-00957CAEEBF5}">
      <dgm:prSet phldrT="[Text]"/>
      <dgm:spPr/>
      <dgm:t>
        <a:bodyPr/>
        <a:lstStyle/>
        <a:p>
          <a:r>
            <a:rPr lang="en-US"/>
            <a:t>Coding </a:t>
          </a:r>
          <a:endParaRPr lang="vi-VN"/>
        </a:p>
      </dgm:t>
    </dgm:pt>
    <dgm:pt modelId="{3E8809FA-5EC9-4C3B-ADFA-C60A80E7BC47}" type="parTrans" cxnId="{12809B3C-56B1-44F2-8C3E-A65F043BE677}">
      <dgm:prSet/>
      <dgm:spPr/>
      <dgm:t>
        <a:bodyPr/>
        <a:lstStyle/>
        <a:p>
          <a:endParaRPr lang="vi-VN"/>
        </a:p>
      </dgm:t>
    </dgm:pt>
    <dgm:pt modelId="{42C5788C-33FC-486D-B8D3-0300890C01F6}" type="sibTrans" cxnId="{12809B3C-56B1-44F2-8C3E-A65F043BE677}">
      <dgm:prSet/>
      <dgm:spPr/>
      <dgm:t>
        <a:bodyPr/>
        <a:lstStyle/>
        <a:p>
          <a:endParaRPr lang="vi-VN"/>
        </a:p>
      </dgm:t>
    </dgm:pt>
    <dgm:pt modelId="{7D2A8F71-C8DA-4280-90F0-FE5452DAF154}">
      <dgm:prSet/>
      <dgm:spPr/>
      <dgm:t>
        <a:bodyPr/>
        <a:lstStyle/>
        <a:p>
          <a:r>
            <a:rPr lang="en-US"/>
            <a:t>Test tích hợp</a:t>
          </a:r>
          <a:endParaRPr lang="vi-VN"/>
        </a:p>
      </dgm:t>
    </dgm:pt>
    <dgm:pt modelId="{F9830887-E9C0-42B4-99FE-F66A462C941D}" type="parTrans" cxnId="{40714906-141E-4FFC-8C6B-F829FA26007C}">
      <dgm:prSet/>
      <dgm:spPr/>
      <dgm:t>
        <a:bodyPr/>
        <a:lstStyle/>
        <a:p>
          <a:endParaRPr lang="vi-VN"/>
        </a:p>
      </dgm:t>
    </dgm:pt>
    <dgm:pt modelId="{E4D55765-A9BD-496F-92E6-8DABBA09B2B4}" type="sibTrans" cxnId="{40714906-141E-4FFC-8C6B-F829FA26007C}">
      <dgm:prSet/>
      <dgm:spPr/>
      <dgm:t>
        <a:bodyPr/>
        <a:lstStyle/>
        <a:p>
          <a:endParaRPr lang="vi-VN"/>
        </a:p>
      </dgm:t>
    </dgm:pt>
    <dgm:pt modelId="{72B4CE96-88CD-4D83-8D8A-2DD12F66D576}">
      <dgm:prSet/>
      <dgm:spPr/>
      <dgm:t>
        <a:bodyPr/>
        <a:lstStyle/>
        <a:p>
          <a:r>
            <a:rPr lang="en-US"/>
            <a:t>Phân tích chức năng của hệ thống</a:t>
          </a:r>
          <a:endParaRPr lang="vi-VN"/>
        </a:p>
      </dgm:t>
    </dgm:pt>
    <dgm:pt modelId="{77D447CE-7503-4232-9030-D30A57DA2C92}" type="parTrans" cxnId="{B0EF39ED-9061-4C69-9790-983CD4767F6C}">
      <dgm:prSet/>
      <dgm:spPr/>
      <dgm:t>
        <a:bodyPr/>
        <a:lstStyle/>
        <a:p>
          <a:endParaRPr lang="vi-VN"/>
        </a:p>
      </dgm:t>
    </dgm:pt>
    <dgm:pt modelId="{3EF88265-6731-4CE7-8FE9-655FBF436F67}" type="sibTrans" cxnId="{B0EF39ED-9061-4C69-9790-983CD4767F6C}">
      <dgm:prSet/>
      <dgm:spPr/>
      <dgm:t>
        <a:bodyPr/>
        <a:lstStyle/>
        <a:p>
          <a:endParaRPr lang="vi-VN"/>
        </a:p>
      </dgm:t>
    </dgm:pt>
    <dgm:pt modelId="{333C5AB7-35BA-45A7-B227-153973215256}">
      <dgm:prSet/>
      <dgm:spPr/>
      <dgm:t>
        <a:bodyPr/>
        <a:lstStyle/>
        <a:p>
          <a:r>
            <a:rPr lang="en-US"/>
            <a:t>Phân tích và thiết kế hệ thống theo UML</a:t>
          </a:r>
          <a:endParaRPr lang="vi-VN"/>
        </a:p>
      </dgm:t>
    </dgm:pt>
    <dgm:pt modelId="{920DCBA8-A501-4474-B0D3-853D70522AFB}" type="parTrans" cxnId="{1D068920-F422-4C37-82B5-688A716AE29E}">
      <dgm:prSet/>
      <dgm:spPr/>
      <dgm:t>
        <a:bodyPr/>
        <a:lstStyle/>
        <a:p>
          <a:endParaRPr lang="vi-VN"/>
        </a:p>
      </dgm:t>
    </dgm:pt>
    <dgm:pt modelId="{0CE6520C-3EBA-43E6-97EC-8B900D4746CA}" type="sibTrans" cxnId="{1D068920-F422-4C37-82B5-688A716AE29E}">
      <dgm:prSet/>
      <dgm:spPr/>
      <dgm:t>
        <a:bodyPr/>
        <a:lstStyle/>
        <a:p>
          <a:endParaRPr lang="vi-VN"/>
        </a:p>
      </dgm:t>
    </dgm:pt>
    <dgm:pt modelId="{2D1B17EF-FD81-4B7B-A136-95FE4C27D00F}">
      <dgm:prSet/>
      <dgm:spPr/>
      <dgm:t>
        <a:bodyPr/>
        <a:lstStyle/>
        <a:p>
          <a:r>
            <a:rPr lang="en-US"/>
            <a:t>Phát hiện và thu thập thông tin</a:t>
          </a:r>
          <a:endParaRPr lang="vi-VN"/>
        </a:p>
      </dgm:t>
    </dgm:pt>
    <dgm:pt modelId="{E69427D3-4AC0-40BB-8491-C5851D0DA059}" type="parTrans" cxnId="{76148D3F-A7F8-4EF2-B7B7-E9FE7540A078}">
      <dgm:prSet/>
      <dgm:spPr/>
      <dgm:t>
        <a:bodyPr/>
        <a:lstStyle/>
        <a:p>
          <a:endParaRPr lang="vi-VN"/>
        </a:p>
      </dgm:t>
    </dgm:pt>
    <dgm:pt modelId="{20D72BFF-D0AF-46E4-9386-4179B4CD3FF5}" type="sibTrans" cxnId="{76148D3F-A7F8-4EF2-B7B7-E9FE7540A078}">
      <dgm:prSet/>
      <dgm:spPr/>
      <dgm:t>
        <a:bodyPr/>
        <a:lstStyle/>
        <a:p>
          <a:endParaRPr lang="vi-VN"/>
        </a:p>
      </dgm:t>
    </dgm:pt>
    <dgm:pt modelId="{9BABE327-90F7-4502-AA0C-E7D3B63DA6DB}">
      <dgm:prSet/>
      <dgm:spPr/>
      <dgm:t>
        <a:bodyPr/>
        <a:lstStyle/>
        <a:p>
          <a:r>
            <a:rPr lang="en-US"/>
            <a:t>Bổ sung và hoàn thiện</a:t>
          </a:r>
          <a:endParaRPr lang="vi-VN"/>
        </a:p>
      </dgm:t>
    </dgm:pt>
    <dgm:pt modelId="{1AB861C7-ADFE-4BB0-B019-0027461740FB}" type="parTrans" cxnId="{BAB8D2CF-5EFC-4C0D-879E-51E73C3264AF}">
      <dgm:prSet/>
      <dgm:spPr/>
      <dgm:t>
        <a:bodyPr/>
        <a:lstStyle/>
        <a:p>
          <a:endParaRPr lang="vi-VN"/>
        </a:p>
      </dgm:t>
    </dgm:pt>
    <dgm:pt modelId="{EAC6ECB3-9703-4B22-B764-006ED94B22F5}" type="sibTrans" cxnId="{BAB8D2CF-5EFC-4C0D-879E-51E73C3264AF}">
      <dgm:prSet/>
      <dgm:spPr/>
      <dgm:t>
        <a:bodyPr/>
        <a:lstStyle/>
        <a:p>
          <a:endParaRPr lang="vi-VN"/>
        </a:p>
      </dgm:t>
    </dgm:pt>
    <dgm:pt modelId="{0799EF3A-82FB-44CD-87DF-19FDAB317DD9}">
      <dgm:prSet/>
      <dgm:spPr/>
      <dgm:t>
        <a:bodyPr/>
        <a:lstStyle/>
        <a:p>
          <a:r>
            <a:rPr lang="en-US"/>
            <a:t>Tổng hợp và phân loại</a:t>
          </a:r>
          <a:endParaRPr lang="vi-VN"/>
        </a:p>
      </dgm:t>
    </dgm:pt>
    <dgm:pt modelId="{D3A5A368-7B46-427F-BAE8-B725507E1BF6}" type="parTrans" cxnId="{B6F0EBB7-7D2B-419B-A0F4-657217827A5E}">
      <dgm:prSet/>
      <dgm:spPr/>
      <dgm:t>
        <a:bodyPr/>
        <a:lstStyle/>
        <a:p>
          <a:endParaRPr lang="vi-VN"/>
        </a:p>
      </dgm:t>
    </dgm:pt>
    <dgm:pt modelId="{3B363C78-F6CE-4748-8602-CE0DD68E9E6C}" type="sibTrans" cxnId="{B6F0EBB7-7D2B-419B-A0F4-657217827A5E}">
      <dgm:prSet/>
      <dgm:spPr/>
      <dgm:t>
        <a:bodyPr/>
        <a:lstStyle/>
        <a:p>
          <a:endParaRPr lang="vi-VN"/>
        </a:p>
      </dgm:t>
    </dgm:pt>
    <dgm:pt modelId="{076A0995-3169-4F88-B25F-4F8C4B885D9F}">
      <dgm:prSet/>
      <dgm:spPr/>
      <dgm:t>
        <a:bodyPr/>
        <a:lstStyle/>
        <a:p>
          <a:r>
            <a:rPr lang="en-US"/>
            <a:t>Xác định yêu cầu của khách hàng</a:t>
          </a:r>
          <a:endParaRPr lang="vi-VN"/>
        </a:p>
      </dgm:t>
    </dgm:pt>
    <dgm:pt modelId="{01B9EFDE-B31E-42B2-B9F4-B4F8C18F3349}" type="parTrans" cxnId="{AFF77C1A-EF3F-405B-A59E-AE844544FEFE}">
      <dgm:prSet/>
      <dgm:spPr/>
      <dgm:t>
        <a:bodyPr/>
        <a:lstStyle/>
        <a:p>
          <a:endParaRPr lang="vi-VN"/>
        </a:p>
      </dgm:t>
    </dgm:pt>
    <dgm:pt modelId="{A95C33EA-1163-431F-ABC9-8299926F417F}" type="sibTrans" cxnId="{AFF77C1A-EF3F-405B-A59E-AE844544FEFE}">
      <dgm:prSet/>
      <dgm:spPr/>
      <dgm:t>
        <a:bodyPr/>
        <a:lstStyle/>
        <a:p>
          <a:endParaRPr lang="vi-VN"/>
        </a:p>
      </dgm:t>
    </dgm:pt>
    <dgm:pt modelId="{8FE03768-89EC-4193-BA6E-A96918227B8F}">
      <dgm:prSet/>
      <dgm:spPr/>
      <dgm:t>
        <a:bodyPr/>
        <a:lstStyle/>
        <a:p>
          <a:r>
            <a:rPr lang="en-US"/>
            <a:t>Xác định phạm vi của dự án</a:t>
          </a:r>
          <a:endParaRPr lang="vi-VN"/>
        </a:p>
      </dgm:t>
    </dgm:pt>
    <dgm:pt modelId="{C6F138B5-1F5C-47D2-A66D-4CA579ABE2EB}" type="parTrans" cxnId="{03248F3A-6F36-4660-B2A6-E8AAD3065F6E}">
      <dgm:prSet/>
      <dgm:spPr/>
      <dgm:t>
        <a:bodyPr/>
        <a:lstStyle/>
        <a:p>
          <a:endParaRPr lang="vi-VN"/>
        </a:p>
      </dgm:t>
    </dgm:pt>
    <dgm:pt modelId="{CE900541-0015-42B3-B27F-156BCB1961DF}" type="sibTrans" cxnId="{03248F3A-6F36-4660-B2A6-E8AAD3065F6E}">
      <dgm:prSet/>
      <dgm:spPr/>
      <dgm:t>
        <a:bodyPr/>
        <a:lstStyle/>
        <a:p>
          <a:endParaRPr lang="vi-VN"/>
        </a:p>
      </dgm:t>
    </dgm:pt>
    <dgm:pt modelId="{5173CDF4-74CF-4925-A18C-7A3813F706C3}">
      <dgm:prSet/>
      <dgm:spPr/>
      <dgm:t>
        <a:bodyPr/>
        <a:lstStyle/>
        <a:p>
          <a:r>
            <a:rPr lang="en-US"/>
            <a:t>Tạo bảng chi tiết công việc</a:t>
          </a:r>
          <a:endParaRPr lang="vi-VN"/>
        </a:p>
      </dgm:t>
    </dgm:pt>
    <dgm:pt modelId="{5D141666-BAE7-460B-B733-AAC605D9F64A}" type="parTrans" cxnId="{8D84CA5A-4DD4-4003-AC7A-230D12866457}">
      <dgm:prSet/>
      <dgm:spPr/>
      <dgm:t>
        <a:bodyPr/>
        <a:lstStyle/>
        <a:p>
          <a:endParaRPr lang="vi-VN"/>
        </a:p>
      </dgm:t>
    </dgm:pt>
    <dgm:pt modelId="{497E5684-7448-47A9-BB9D-46CECEA1BF57}" type="sibTrans" cxnId="{8D84CA5A-4DD4-4003-AC7A-230D12866457}">
      <dgm:prSet/>
      <dgm:spPr/>
      <dgm:t>
        <a:bodyPr/>
        <a:lstStyle/>
        <a:p>
          <a:endParaRPr lang="vi-VN"/>
        </a:p>
      </dgm:t>
    </dgm:pt>
    <dgm:pt modelId="{834E5C55-1180-4046-9557-E05F2E5CCA42}">
      <dgm:prSet/>
      <dgm:spPr/>
      <dgm:t>
        <a:bodyPr/>
        <a:lstStyle/>
        <a:p>
          <a:r>
            <a:rPr lang="en-US"/>
            <a:t>Thiết kế USER CASE</a:t>
          </a:r>
          <a:endParaRPr lang="vi-VN"/>
        </a:p>
      </dgm:t>
    </dgm:pt>
    <dgm:pt modelId="{3C0E341C-F6B1-4B01-984B-DD009F6E6ABA}" type="parTrans" cxnId="{8CA66290-8BA6-44DE-97FA-1C5FEDEA90DB}">
      <dgm:prSet/>
      <dgm:spPr/>
      <dgm:t>
        <a:bodyPr/>
        <a:lstStyle/>
        <a:p>
          <a:endParaRPr lang="vi-VN"/>
        </a:p>
      </dgm:t>
    </dgm:pt>
    <dgm:pt modelId="{541F1CBA-FDC1-4757-B0EE-F278F555BBEF}" type="sibTrans" cxnId="{8CA66290-8BA6-44DE-97FA-1C5FEDEA90DB}">
      <dgm:prSet/>
      <dgm:spPr/>
      <dgm:t>
        <a:bodyPr/>
        <a:lstStyle/>
        <a:p>
          <a:endParaRPr lang="vi-VN"/>
        </a:p>
      </dgm:t>
    </dgm:pt>
    <dgm:pt modelId="{6A51CF22-C8C7-4A2D-B137-6C21E7CCFBFE}">
      <dgm:prSet/>
      <dgm:spPr/>
      <dgm:t>
        <a:bodyPr/>
        <a:lstStyle/>
        <a:p>
          <a:r>
            <a:rPr lang="en-US"/>
            <a:t>Thiết kế biểu đồ lớp </a:t>
          </a:r>
          <a:endParaRPr lang="vi-VN"/>
        </a:p>
      </dgm:t>
    </dgm:pt>
    <dgm:pt modelId="{35A7F0E6-E74E-460D-BA89-396FCAB909A2}" type="parTrans" cxnId="{A3DBE4FF-DB1F-44D9-BFAA-BC3B5B21C563}">
      <dgm:prSet/>
      <dgm:spPr/>
      <dgm:t>
        <a:bodyPr/>
        <a:lstStyle/>
        <a:p>
          <a:endParaRPr lang="vi-VN"/>
        </a:p>
      </dgm:t>
    </dgm:pt>
    <dgm:pt modelId="{32BB1851-F386-4913-BB10-8473BEFF7196}" type="sibTrans" cxnId="{A3DBE4FF-DB1F-44D9-BFAA-BC3B5B21C563}">
      <dgm:prSet/>
      <dgm:spPr/>
      <dgm:t>
        <a:bodyPr/>
        <a:lstStyle/>
        <a:p>
          <a:endParaRPr lang="vi-VN"/>
        </a:p>
      </dgm:t>
    </dgm:pt>
    <dgm:pt modelId="{AF1BDAF2-DC9B-48B7-A067-10D98016FDAE}">
      <dgm:prSet/>
      <dgm:spPr/>
      <dgm:t>
        <a:bodyPr/>
        <a:lstStyle/>
        <a:p>
          <a:r>
            <a:rPr lang="en-US"/>
            <a:t>Thiết kế các biểu đồ liên quan</a:t>
          </a:r>
          <a:endParaRPr lang="vi-VN"/>
        </a:p>
      </dgm:t>
    </dgm:pt>
    <dgm:pt modelId="{CD5536FB-5036-4695-B500-F1C07AC3BE1C}" type="parTrans" cxnId="{98F71382-06FF-4C9A-81A1-F316DBEC41B5}">
      <dgm:prSet/>
      <dgm:spPr/>
      <dgm:t>
        <a:bodyPr/>
        <a:lstStyle/>
        <a:p>
          <a:endParaRPr lang="vi-VN"/>
        </a:p>
      </dgm:t>
    </dgm:pt>
    <dgm:pt modelId="{192BD48F-2B40-421D-8FEE-C75627894743}" type="sibTrans" cxnId="{98F71382-06FF-4C9A-81A1-F316DBEC41B5}">
      <dgm:prSet/>
      <dgm:spPr/>
      <dgm:t>
        <a:bodyPr/>
        <a:lstStyle/>
        <a:p>
          <a:endParaRPr lang="vi-VN"/>
        </a:p>
      </dgm:t>
    </dgm:pt>
    <dgm:pt modelId="{790F3126-9337-499A-91B3-960D0D6CE0B6}">
      <dgm:prSet/>
      <dgm:spPr/>
      <dgm:t>
        <a:bodyPr/>
        <a:lstStyle/>
        <a:p>
          <a:r>
            <a:rPr lang="en-US"/>
            <a:t>Xác định dữ liệu dự án</a:t>
          </a:r>
          <a:endParaRPr lang="vi-VN"/>
        </a:p>
      </dgm:t>
    </dgm:pt>
    <dgm:pt modelId="{ECE1EABC-786E-4FBE-BF5F-8AEC1406C258}" type="parTrans" cxnId="{5B5B5FB7-1D14-4611-8BCE-787DDEBF6896}">
      <dgm:prSet/>
      <dgm:spPr/>
      <dgm:t>
        <a:bodyPr/>
        <a:lstStyle/>
        <a:p>
          <a:endParaRPr lang="vi-VN"/>
        </a:p>
      </dgm:t>
    </dgm:pt>
    <dgm:pt modelId="{532C6A30-DF1B-4D42-9C68-E544B12BBA23}" type="sibTrans" cxnId="{5B5B5FB7-1D14-4611-8BCE-787DDEBF6896}">
      <dgm:prSet/>
      <dgm:spPr/>
      <dgm:t>
        <a:bodyPr/>
        <a:lstStyle/>
        <a:p>
          <a:endParaRPr lang="vi-VN"/>
        </a:p>
      </dgm:t>
    </dgm:pt>
    <dgm:pt modelId="{C07960A9-A0A7-4C9D-B79E-45093294A852}">
      <dgm:prSet/>
      <dgm:spPr/>
      <dgm:t>
        <a:bodyPr/>
        <a:lstStyle/>
        <a:p>
          <a:r>
            <a:rPr lang="en-US"/>
            <a:t>Xác định hệ quản trị CSDL được sử dụng </a:t>
          </a:r>
          <a:endParaRPr lang="vi-VN"/>
        </a:p>
      </dgm:t>
    </dgm:pt>
    <dgm:pt modelId="{F6D2E4C3-A152-452E-B7A2-AB2AB6F19DE1}" type="parTrans" cxnId="{A9846663-8BC8-4BDF-9409-00E4CE39E866}">
      <dgm:prSet/>
      <dgm:spPr/>
      <dgm:t>
        <a:bodyPr/>
        <a:lstStyle/>
        <a:p>
          <a:endParaRPr lang="vi-VN"/>
        </a:p>
      </dgm:t>
    </dgm:pt>
    <dgm:pt modelId="{DAD6F263-CA4B-45E0-AFA9-B4A4FC49A1E9}" type="sibTrans" cxnId="{A9846663-8BC8-4BDF-9409-00E4CE39E866}">
      <dgm:prSet/>
      <dgm:spPr/>
      <dgm:t>
        <a:bodyPr/>
        <a:lstStyle/>
        <a:p>
          <a:endParaRPr lang="vi-VN"/>
        </a:p>
      </dgm:t>
    </dgm:pt>
    <dgm:pt modelId="{4AC47B40-9A88-426C-86AD-2AB5448F45E5}">
      <dgm:prSet/>
      <dgm:spPr/>
      <dgm:t>
        <a:bodyPr/>
        <a:lstStyle/>
        <a:p>
          <a:r>
            <a:rPr lang="en-US"/>
            <a:t>Xác định các ràng buộc dữ liệu liên quan</a:t>
          </a:r>
          <a:endParaRPr lang="vi-VN"/>
        </a:p>
      </dgm:t>
    </dgm:pt>
    <dgm:pt modelId="{FE113426-B054-498E-B691-9047C3484041}" type="parTrans" cxnId="{CAD73A06-C058-4905-BC11-58F6DE120787}">
      <dgm:prSet/>
      <dgm:spPr/>
      <dgm:t>
        <a:bodyPr/>
        <a:lstStyle/>
        <a:p>
          <a:endParaRPr lang="vi-VN"/>
        </a:p>
      </dgm:t>
    </dgm:pt>
    <dgm:pt modelId="{7374D3CF-DE37-4D29-A49B-A5C4CCB21663}" type="sibTrans" cxnId="{CAD73A06-C058-4905-BC11-58F6DE120787}">
      <dgm:prSet/>
      <dgm:spPr/>
      <dgm:t>
        <a:bodyPr/>
        <a:lstStyle/>
        <a:p>
          <a:endParaRPr lang="vi-VN"/>
        </a:p>
      </dgm:t>
    </dgm:pt>
    <dgm:pt modelId="{A698D749-0A6B-42B8-BF76-3EC547058CE9}">
      <dgm:prSet/>
      <dgm:spPr/>
      <dgm:t>
        <a:bodyPr/>
        <a:lstStyle/>
        <a:p>
          <a:r>
            <a:rPr lang="en-US"/>
            <a:t>Testing</a:t>
          </a:r>
          <a:endParaRPr lang="vi-VN"/>
        </a:p>
      </dgm:t>
    </dgm:pt>
    <dgm:pt modelId="{294A2A33-10AF-465B-A8E1-34CFC5529523}" type="parTrans" cxnId="{72453A1C-9AA6-462C-8EB2-C80EA7505357}">
      <dgm:prSet/>
      <dgm:spPr/>
      <dgm:t>
        <a:bodyPr/>
        <a:lstStyle/>
        <a:p>
          <a:endParaRPr lang="vi-VN"/>
        </a:p>
      </dgm:t>
    </dgm:pt>
    <dgm:pt modelId="{DA0EFC6C-868A-4093-869C-41627A2902DB}" type="sibTrans" cxnId="{72453A1C-9AA6-462C-8EB2-C80EA7505357}">
      <dgm:prSet/>
      <dgm:spPr/>
      <dgm:t>
        <a:bodyPr/>
        <a:lstStyle/>
        <a:p>
          <a:endParaRPr lang="vi-VN"/>
        </a:p>
      </dgm:t>
    </dgm:pt>
    <dgm:pt modelId="{5292B317-B52C-41D1-A069-D142E75F1CE7}">
      <dgm:prSet/>
      <dgm:spPr/>
      <dgm:t>
        <a:bodyPr/>
        <a:lstStyle/>
        <a:p>
          <a:r>
            <a:rPr lang="en-US"/>
            <a:t>Hợp thức hóa</a:t>
          </a:r>
          <a:endParaRPr lang="vi-VN"/>
        </a:p>
      </dgm:t>
    </dgm:pt>
    <dgm:pt modelId="{1CFA78AA-B3B0-4094-9E58-B0D4FAA484B5}" type="parTrans" cxnId="{CD7FCB4D-4D61-4089-AD00-1184C7929D16}">
      <dgm:prSet/>
      <dgm:spPr/>
      <dgm:t>
        <a:bodyPr/>
        <a:lstStyle/>
        <a:p>
          <a:endParaRPr lang="vi-VN"/>
        </a:p>
      </dgm:t>
    </dgm:pt>
    <dgm:pt modelId="{5111BB34-5F8E-45D1-BC92-BCDA371D6AF3}" type="sibTrans" cxnId="{CD7FCB4D-4D61-4089-AD00-1184C7929D16}">
      <dgm:prSet/>
      <dgm:spPr/>
      <dgm:t>
        <a:bodyPr/>
        <a:lstStyle/>
        <a:p>
          <a:endParaRPr lang="vi-VN"/>
        </a:p>
      </dgm:t>
    </dgm:pt>
    <dgm:pt modelId="{C951979E-F700-4B5E-A991-A315953F98F3}" type="pres">
      <dgm:prSet presAssocID="{5D19A89E-2171-4415-8EF3-A0F3EEE25642}" presName="hierChild1" presStyleCnt="0">
        <dgm:presLayoutVars>
          <dgm:chPref val="1"/>
          <dgm:dir/>
          <dgm:animOne val="branch"/>
          <dgm:animLvl val="lvl"/>
          <dgm:resizeHandles/>
        </dgm:presLayoutVars>
      </dgm:prSet>
      <dgm:spPr/>
      <dgm:t>
        <a:bodyPr/>
        <a:lstStyle/>
        <a:p>
          <a:endParaRPr lang="vi-VN"/>
        </a:p>
      </dgm:t>
    </dgm:pt>
    <dgm:pt modelId="{AAFD4F42-CD17-4DD7-8435-3EDF3E8B3894}" type="pres">
      <dgm:prSet presAssocID="{EFEEEF41-81EA-4D4C-B0E5-0BB44F3A5AF2}" presName="hierRoot1" presStyleCnt="0"/>
      <dgm:spPr/>
    </dgm:pt>
    <dgm:pt modelId="{A6C64677-6B86-4503-AC2C-8B662242A932}" type="pres">
      <dgm:prSet presAssocID="{EFEEEF41-81EA-4D4C-B0E5-0BB44F3A5AF2}" presName="composite" presStyleCnt="0"/>
      <dgm:spPr/>
    </dgm:pt>
    <dgm:pt modelId="{14D0287A-EE38-4F05-BC65-49521B8361E3}" type="pres">
      <dgm:prSet presAssocID="{EFEEEF41-81EA-4D4C-B0E5-0BB44F3A5AF2}" presName="background" presStyleLbl="node0" presStyleIdx="0" presStyleCnt="1"/>
      <dgm:spPr/>
    </dgm:pt>
    <dgm:pt modelId="{F351BEC5-03DC-4ECF-ACEE-DA38D892CE1C}" type="pres">
      <dgm:prSet presAssocID="{EFEEEF41-81EA-4D4C-B0E5-0BB44F3A5AF2}" presName="text" presStyleLbl="fgAcc0" presStyleIdx="0" presStyleCnt="1">
        <dgm:presLayoutVars>
          <dgm:chPref val="3"/>
        </dgm:presLayoutVars>
      </dgm:prSet>
      <dgm:spPr/>
      <dgm:t>
        <a:bodyPr/>
        <a:lstStyle/>
        <a:p>
          <a:endParaRPr lang="vi-VN"/>
        </a:p>
      </dgm:t>
    </dgm:pt>
    <dgm:pt modelId="{FD09B530-8137-447F-974D-885357A96412}" type="pres">
      <dgm:prSet presAssocID="{EFEEEF41-81EA-4D4C-B0E5-0BB44F3A5AF2}" presName="hierChild2" presStyleCnt="0"/>
      <dgm:spPr/>
    </dgm:pt>
    <dgm:pt modelId="{E238E26D-00CD-464E-B55B-638898765156}" type="pres">
      <dgm:prSet presAssocID="{B404B6CB-9B57-4292-A003-4DB5BD497D27}" presName="Name10" presStyleLbl="parChTrans1D2" presStyleIdx="0" presStyleCnt="7"/>
      <dgm:spPr/>
      <dgm:t>
        <a:bodyPr/>
        <a:lstStyle/>
        <a:p>
          <a:endParaRPr lang="vi-VN"/>
        </a:p>
      </dgm:t>
    </dgm:pt>
    <dgm:pt modelId="{5359AD19-754A-4CD0-94E5-ECD92C97FA55}" type="pres">
      <dgm:prSet presAssocID="{3453A98D-43F1-426E-B14D-E09DE25B0B8C}" presName="hierRoot2" presStyleCnt="0"/>
      <dgm:spPr/>
    </dgm:pt>
    <dgm:pt modelId="{98F39891-7905-447C-9E30-09416F21E98D}" type="pres">
      <dgm:prSet presAssocID="{3453A98D-43F1-426E-B14D-E09DE25B0B8C}" presName="composite2" presStyleCnt="0"/>
      <dgm:spPr/>
    </dgm:pt>
    <dgm:pt modelId="{17D35E15-BF6B-4380-AA6F-F9E36F7EC19C}" type="pres">
      <dgm:prSet presAssocID="{3453A98D-43F1-426E-B14D-E09DE25B0B8C}" presName="background2" presStyleLbl="node2" presStyleIdx="0" presStyleCnt="7"/>
      <dgm:spPr/>
    </dgm:pt>
    <dgm:pt modelId="{5893C2FA-9309-4DDF-89C8-AFADE57C8EA2}" type="pres">
      <dgm:prSet presAssocID="{3453A98D-43F1-426E-B14D-E09DE25B0B8C}" presName="text2" presStyleLbl="fgAcc2" presStyleIdx="0" presStyleCnt="7">
        <dgm:presLayoutVars>
          <dgm:chPref val="3"/>
        </dgm:presLayoutVars>
      </dgm:prSet>
      <dgm:spPr/>
      <dgm:t>
        <a:bodyPr/>
        <a:lstStyle/>
        <a:p>
          <a:endParaRPr lang="vi-VN"/>
        </a:p>
      </dgm:t>
    </dgm:pt>
    <dgm:pt modelId="{9834C427-D644-4FD6-AEA5-EDF97312E14C}" type="pres">
      <dgm:prSet presAssocID="{3453A98D-43F1-426E-B14D-E09DE25B0B8C}" presName="hierChild3" presStyleCnt="0"/>
      <dgm:spPr/>
    </dgm:pt>
    <dgm:pt modelId="{7BB6DAE9-27FE-47B4-9B94-317C6AF3BBEB}" type="pres">
      <dgm:prSet presAssocID="{E69427D3-4AC0-40BB-8491-C5851D0DA059}" presName="Name17" presStyleLbl="parChTrans1D3" presStyleIdx="0" presStyleCnt="6"/>
      <dgm:spPr/>
      <dgm:t>
        <a:bodyPr/>
        <a:lstStyle/>
        <a:p>
          <a:endParaRPr lang="vi-VN"/>
        </a:p>
      </dgm:t>
    </dgm:pt>
    <dgm:pt modelId="{DC4B8AD3-12D2-4ECA-8A8C-2F8D23CE6044}" type="pres">
      <dgm:prSet presAssocID="{2D1B17EF-FD81-4B7B-A136-95FE4C27D00F}" presName="hierRoot3" presStyleCnt="0"/>
      <dgm:spPr/>
    </dgm:pt>
    <dgm:pt modelId="{6F7EC383-85DC-4B3D-9D04-26E0A364ECE6}" type="pres">
      <dgm:prSet presAssocID="{2D1B17EF-FD81-4B7B-A136-95FE4C27D00F}" presName="composite3" presStyleCnt="0"/>
      <dgm:spPr/>
    </dgm:pt>
    <dgm:pt modelId="{E83421DD-F7E2-4A3C-B590-7597924388FE}" type="pres">
      <dgm:prSet presAssocID="{2D1B17EF-FD81-4B7B-A136-95FE4C27D00F}" presName="background3" presStyleLbl="node3" presStyleIdx="0" presStyleCnt="6"/>
      <dgm:spPr/>
    </dgm:pt>
    <dgm:pt modelId="{0D58441F-0E7A-4F4F-A6C5-3BE880A43153}" type="pres">
      <dgm:prSet presAssocID="{2D1B17EF-FD81-4B7B-A136-95FE4C27D00F}" presName="text3" presStyleLbl="fgAcc3" presStyleIdx="0" presStyleCnt="6">
        <dgm:presLayoutVars>
          <dgm:chPref val="3"/>
        </dgm:presLayoutVars>
      </dgm:prSet>
      <dgm:spPr/>
      <dgm:t>
        <a:bodyPr/>
        <a:lstStyle/>
        <a:p>
          <a:endParaRPr lang="vi-VN"/>
        </a:p>
      </dgm:t>
    </dgm:pt>
    <dgm:pt modelId="{EE6B2170-77C6-43F7-A774-60CA4732CCF6}" type="pres">
      <dgm:prSet presAssocID="{2D1B17EF-FD81-4B7B-A136-95FE4C27D00F}" presName="hierChild4" presStyleCnt="0"/>
      <dgm:spPr/>
    </dgm:pt>
    <dgm:pt modelId="{E7A7785B-94D3-40E0-93C1-09CC7F3ED8FB}" type="pres">
      <dgm:prSet presAssocID="{1AB861C7-ADFE-4BB0-B019-0027461740FB}" presName="Name23" presStyleLbl="parChTrans1D4" presStyleIdx="0" presStyleCnt="9"/>
      <dgm:spPr/>
      <dgm:t>
        <a:bodyPr/>
        <a:lstStyle/>
        <a:p>
          <a:endParaRPr lang="vi-VN"/>
        </a:p>
      </dgm:t>
    </dgm:pt>
    <dgm:pt modelId="{64CDD308-6220-4CA7-9DFD-246FA511AA37}" type="pres">
      <dgm:prSet presAssocID="{9BABE327-90F7-4502-AA0C-E7D3B63DA6DB}" presName="hierRoot4" presStyleCnt="0"/>
      <dgm:spPr/>
    </dgm:pt>
    <dgm:pt modelId="{1FEB5A92-6509-4D84-8D5A-0F6E3437BFDC}" type="pres">
      <dgm:prSet presAssocID="{9BABE327-90F7-4502-AA0C-E7D3B63DA6DB}" presName="composite4" presStyleCnt="0"/>
      <dgm:spPr/>
    </dgm:pt>
    <dgm:pt modelId="{74D2C6B1-C283-46EC-BF25-13072C4E6FA1}" type="pres">
      <dgm:prSet presAssocID="{9BABE327-90F7-4502-AA0C-E7D3B63DA6DB}" presName="background4" presStyleLbl="node4" presStyleIdx="0" presStyleCnt="9"/>
      <dgm:spPr/>
    </dgm:pt>
    <dgm:pt modelId="{B3AE7393-0C52-4803-A5F9-A71DF76E885E}" type="pres">
      <dgm:prSet presAssocID="{9BABE327-90F7-4502-AA0C-E7D3B63DA6DB}" presName="text4" presStyleLbl="fgAcc4" presStyleIdx="0" presStyleCnt="9">
        <dgm:presLayoutVars>
          <dgm:chPref val="3"/>
        </dgm:presLayoutVars>
      </dgm:prSet>
      <dgm:spPr/>
      <dgm:t>
        <a:bodyPr/>
        <a:lstStyle/>
        <a:p>
          <a:endParaRPr lang="vi-VN"/>
        </a:p>
      </dgm:t>
    </dgm:pt>
    <dgm:pt modelId="{69EA574E-3AA0-42E5-A88B-9D9A46A5F45C}" type="pres">
      <dgm:prSet presAssocID="{9BABE327-90F7-4502-AA0C-E7D3B63DA6DB}" presName="hierChild5" presStyleCnt="0"/>
      <dgm:spPr/>
    </dgm:pt>
    <dgm:pt modelId="{56D399D2-4DDB-4BB2-824A-513AFAF7E357}" type="pres">
      <dgm:prSet presAssocID="{D3A5A368-7B46-427F-BAE8-B725507E1BF6}" presName="Name23" presStyleLbl="parChTrans1D4" presStyleIdx="1" presStyleCnt="9"/>
      <dgm:spPr/>
      <dgm:t>
        <a:bodyPr/>
        <a:lstStyle/>
        <a:p>
          <a:endParaRPr lang="vi-VN"/>
        </a:p>
      </dgm:t>
    </dgm:pt>
    <dgm:pt modelId="{D1CA1898-0CC3-47EF-876C-9C9235A5DBBD}" type="pres">
      <dgm:prSet presAssocID="{0799EF3A-82FB-44CD-87DF-19FDAB317DD9}" presName="hierRoot4" presStyleCnt="0"/>
      <dgm:spPr/>
    </dgm:pt>
    <dgm:pt modelId="{7EA9ED51-8662-426D-8828-22611E6C1F4B}" type="pres">
      <dgm:prSet presAssocID="{0799EF3A-82FB-44CD-87DF-19FDAB317DD9}" presName="composite4" presStyleCnt="0"/>
      <dgm:spPr/>
    </dgm:pt>
    <dgm:pt modelId="{5C935C40-DDC3-45D9-9D2B-97F11335C457}" type="pres">
      <dgm:prSet presAssocID="{0799EF3A-82FB-44CD-87DF-19FDAB317DD9}" presName="background4" presStyleLbl="node4" presStyleIdx="1" presStyleCnt="9"/>
      <dgm:spPr/>
    </dgm:pt>
    <dgm:pt modelId="{34CD77FB-0943-41BD-BC85-2A744EDAB0AF}" type="pres">
      <dgm:prSet presAssocID="{0799EF3A-82FB-44CD-87DF-19FDAB317DD9}" presName="text4" presStyleLbl="fgAcc4" presStyleIdx="1" presStyleCnt="9">
        <dgm:presLayoutVars>
          <dgm:chPref val="3"/>
        </dgm:presLayoutVars>
      </dgm:prSet>
      <dgm:spPr/>
      <dgm:t>
        <a:bodyPr/>
        <a:lstStyle/>
        <a:p>
          <a:endParaRPr lang="vi-VN"/>
        </a:p>
      </dgm:t>
    </dgm:pt>
    <dgm:pt modelId="{80FECA1C-9A8C-4384-BB90-75EB0CF4DAF5}" type="pres">
      <dgm:prSet presAssocID="{0799EF3A-82FB-44CD-87DF-19FDAB317DD9}" presName="hierChild5" presStyleCnt="0"/>
      <dgm:spPr/>
    </dgm:pt>
    <dgm:pt modelId="{F90AFCC9-F258-498B-AD85-741034D5B90D}" type="pres">
      <dgm:prSet presAssocID="{1CFA78AA-B3B0-4094-9E58-B0D4FAA484B5}" presName="Name23" presStyleLbl="parChTrans1D4" presStyleIdx="2" presStyleCnt="9"/>
      <dgm:spPr/>
      <dgm:t>
        <a:bodyPr/>
        <a:lstStyle/>
        <a:p>
          <a:endParaRPr lang="vi-VN"/>
        </a:p>
      </dgm:t>
    </dgm:pt>
    <dgm:pt modelId="{3664B5BD-04D5-4EAE-8921-73A0AE124AAF}" type="pres">
      <dgm:prSet presAssocID="{5292B317-B52C-41D1-A069-D142E75F1CE7}" presName="hierRoot4" presStyleCnt="0"/>
      <dgm:spPr/>
    </dgm:pt>
    <dgm:pt modelId="{942A5013-A0EC-4BEA-BCA4-B8C97662849B}" type="pres">
      <dgm:prSet presAssocID="{5292B317-B52C-41D1-A069-D142E75F1CE7}" presName="composite4" presStyleCnt="0"/>
      <dgm:spPr/>
    </dgm:pt>
    <dgm:pt modelId="{4D54A2E7-5800-4687-A34A-C087BAFB0B06}" type="pres">
      <dgm:prSet presAssocID="{5292B317-B52C-41D1-A069-D142E75F1CE7}" presName="background4" presStyleLbl="node4" presStyleIdx="2" presStyleCnt="9"/>
      <dgm:spPr/>
    </dgm:pt>
    <dgm:pt modelId="{01C90EC1-BC98-4205-8DC3-8246F1AE1E2B}" type="pres">
      <dgm:prSet presAssocID="{5292B317-B52C-41D1-A069-D142E75F1CE7}" presName="text4" presStyleLbl="fgAcc4" presStyleIdx="2" presStyleCnt="9">
        <dgm:presLayoutVars>
          <dgm:chPref val="3"/>
        </dgm:presLayoutVars>
      </dgm:prSet>
      <dgm:spPr/>
      <dgm:t>
        <a:bodyPr/>
        <a:lstStyle/>
        <a:p>
          <a:endParaRPr lang="vi-VN"/>
        </a:p>
      </dgm:t>
    </dgm:pt>
    <dgm:pt modelId="{13A2C0C3-F9A4-4273-9987-364393335F7E}" type="pres">
      <dgm:prSet presAssocID="{5292B317-B52C-41D1-A069-D142E75F1CE7}" presName="hierChild5" presStyleCnt="0"/>
      <dgm:spPr/>
    </dgm:pt>
    <dgm:pt modelId="{5BE8147A-9B02-4988-93E7-27B170FBEF8E}" type="pres">
      <dgm:prSet presAssocID="{77D447CE-7503-4232-9030-D30A57DA2C92}" presName="Name10" presStyleLbl="parChTrans1D2" presStyleIdx="1" presStyleCnt="7"/>
      <dgm:spPr/>
      <dgm:t>
        <a:bodyPr/>
        <a:lstStyle/>
        <a:p>
          <a:endParaRPr lang="vi-VN"/>
        </a:p>
      </dgm:t>
    </dgm:pt>
    <dgm:pt modelId="{90CDE8DA-871F-40A5-B64C-D85A54161890}" type="pres">
      <dgm:prSet presAssocID="{72B4CE96-88CD-4D83-8D8A-2DD12F66D576}" presName="hierRoot2" presStyleCnt="0"/>
      <dgm:spPr/>
    </dgm:pt>
    <dgm:pt modelId="{A84EFD05-7482-4D55-90D0-4B441D928908}" type="pres">
      <dgm:prSet presAssocID="{72B4CE96-88CD-4D83-8D8A-2DD12F66D576}" presName="composite2" presStyleCnt="0"/>
      <dgm:spPr/>
    </dgm:pt>
    <dgm:pt modelId="{DE06F4D1-A100-4A5B-B9AB-743B9C3D4F0F}" type="pres">
      <dgm:prSet presAssocID="{72B4CE96-88CD-4D83-8D8A-2DD12F66D576}" presName="background2" presStyleLbl="node2" presStyleIdx="1" presStyleCnt="7"/>
      <dgm:spPr/>
    </dgm:pt>
    <dgm:pt modelId="{A6688B65-1CDA-413C-B736-6E9FA8AEABF3}" type="pres">
      <dgm:prSet presAssocID="{72B4CE96-88CD-4D83-8D8A-2DD12F66D576}" presName="text2" presStyleLbl="fgAcc2" presStyleIdx="1" presStyleCnt="7">
        <dgm:presLayoutVars>
          <dgm:chPref val="3"/>
        </dgm:presLayoutVars>
      </dgm:prSet>
      <dgm:spPr/>
      <dgm:t>
        <a:bodyPr/>
        <a:lstStyle/>
        <a:p>
          <a:endParaRPr lang="vi-VN"/>
        </a:p>
      </dgm:t>
    </dgm:pt>
    <dgm:pt modelId="{4F19B720-8F30-43AD-93EC-B9D0A16E6465}" type="pres">
      <dgm:prSet presAssocID="{72B4CE96-88CD-4D83-8D8A-2DD12F66D576}" presName="hierChild3" presStyleCnt="0"/>
      <dgm:spPr/>
    </dgm:pt>
    <dgm:pt modelId="{B352A869-8064-4DD7-8F85-285AE57D3BE3}" type="pres">
      <dgm:prSet presAssocID="{01B9EFDE-B31E-42B2-B9F4-B4F8C18F3349}" presName="Name17" presStyleLbl="parChTrans1D3" presStyleIdx="1" presStyleCnt="6"/>
      <dgm:spPr/>
      <dgm:t>
        <a:bodyPr/>
        <a:lstStyle/>
        <a:p>
          <a:endParaRPr lang="vi-VN"/>
        </a:p>
      </dgm:t>
    </dgm:pt>
    <dgm:pt modelId="{0B3F4569-D1D5-4619-ACE5-667ED0BDAAEE}" type="pres">
      <dgm:prSet presAssocID="{076A0995-3169-4F88-B25F-4F8C4B885D9F}" presName="hierRoot3" presStyleCnt="0"/>
      <dgm:spPr/>
    </dgm:pt>
    <dgm:pt modelId="{D92A80C0-6DD7-490B-A7AE-65704DC7862C}" type="pres">
      <dgm:prSet presAssocID="{076A0995-3169-4F88-B25F-4F8C4B885D9F}" presName="composite3" presStyleCnt="0"/>
      <dgm:spPr/>
    </dgm:pt>
    <dgm:pt modelId="{A13E7C53-FD04-4035-81D1-675265772A37}" type="pres">
      <dgm:prSet presAssocID="{076A0995-3169-4F88-B25F-4F8C4B885D9F}" presName="background3" presStyleLbl="node3" presStyleIdx="1" presStyleCnt="6"/>
      <dgm:spPr/>
    </dgm:pt>
    <dgm:pt modelId="{AA3C79C1-8482-40B7-804D-55ACD4E767A3}" type="pres">
      <dgm:prSet presAssocID="{076A0995-3169-4F88-B25F-4F8C4B885D9F}" presName="text3" presStyleLbl="fgAcc3" presStyleIdx="1" presStyleCnt="6">
        <dgm:presLayoutVars>
          <dgm:chPref val="3"/>
        </dgm:presLayoutVars>
      </dgm:prSet>
      <dgm:spPr/>
      <dgm:t>
        <a:bodyPr/>
        <a:lstStyle/>
        <a:p>
          <a:endParaRPr lang="vi-VN"/>
        </a:p>
      </dgm:t>
    </dgm:pt>
    <dgm:pt modelId="{18B80D73-DF5C-4F2C-82DE-CCAB7C78EB4A}" type="pres">
      <dgm:prSet presAssocID="{076A0995-3169-4F88-B25F-4F8C4B885D9F}" presName="hierChild4" presStyleCnt="0"/>
      <dgm:spPr/>
    </dgm:pt>
    <dgm:pt modelId="{67F8E77F-E83F-4E54-9229-2888749DB367}" type="pres">
      <dgm:prSet presAssocID="{C6F138B5-1F5C-47D2-A66D-4CA579ABE2EB}" presName="Name23" presStyleLbl="parChTrans1D4" presStyleIdx="3" presStyleCnt="9"/>
      <dgm:spPr/>
      <dgm:t>
        <a:bodyPr/>
        <a:lstStyle/>
        <a:p>
          <a:endParaRPr lang="vi-VN"/>
        </a:p>
      </dgm:t>
    </dgm:pt>
    <dgm:pt modelId="{C7A676EE-9376-4EED-8825-389A17BB9663}" type="pres">
      <dgm:prSet presAssocID="{8FE03768-89EC-4193-BA6E-A96918227B8F}" presName="hierRoot4" presStyleCnt="0"/>
      <dgm:spPr/>
    </dgm:pt>
    <dgm:pt modelId="{FC35B462-7263-4AB4-9453-7ADC0B27536A}" type="pres">
      <dgm:prSet presAssocID="{8FE03768-89EC-4193-BA6E-A96918227B8F}" presName="composite4" presStyleCnt="0"/>
      <dgm:spPr/>
    </dgm:pt>
    <dgm:pt modelId="{0B386A88-227A-40F2-9961-79907096978F}" type="pres">
      <dgm:prSet presAssocID="{8FE03768-89EC-4193-BA6E-A96918227B8F}" presName="background4" presStyleLbl="node4" presStyleIdx="3" presStyleCnt="9"/>
      <dgm:spPr/>
    </dgm:pt>
    <dgm:pt modelId="{27D5E459-E2BB-466B-8981-9F78A7E17E46}" type="pres">
      <dgm:prSet presAssocID="{8FE03768-89EC-4193-BA6E-A96918227B8F}" presName="text4" presStyleLbl="fgAcc4" presStyleIdx="3" presStyleCnt="9">
        <dgm:presLayoutVars>
          <dgm:chPref val="3"/>
        </dgm:presLayoutVars>
      </dgm:prSet>
      <dgm:spPr/>
      <dgm:t>
        <a:bodyPr/>
        <a:lstStyle/>
        <a:p>
          <a:endParaRPr lang="vi-VN"/>
        </a:p>
      </dgm:t>
    </dgm:pt>
    <dgm:pt modelId="{FB0FF9DC-D55D-48F7-87DE-44AE97294833}" type="pres">
      <dgm:prSet presAssocID="{8FE03768-89EC-4193-BA6E-A96918227B8F}" presName="hierChild5" presStyleCnt="0"/>
      <dgm:spPr/>
    </dgm:pt>
    <dgm:pt modelId="{5B2EFAC9-F81F-4225-93F7-1013D4E9C7F2}" type="pres">
      <dgm:prSet presAssocID="{5D141666-BAE7-460B-B733-AAC605D9F64A}" presName="Name23" presStyleLbl="parChTrans1D4" presStyleIdx="4" presStyleCnt="9"/>
      <dgm:spPr/>
      <dgm:t>
        <a:bodyPr/>
        <a:lstStyle/>
        <a:p>
          <a:endParaRPr lang="vi-VN"/>
        </a:p>
      </dgm:t>
    </dgm:pt>
    <dgm:pt modelId="{F428827A-6D03-45DD-AD02-2A694CE8FDEA}" type="pres">
      <dgm:prSet presAssocID="{5173CDF4-74CF-4925-A18C-7A3813F706C3}" presName="hierRoot4" presStyleCnt="0"/>
      <dgm:spPr/>
    </dgm:pt>
    <dgm:pt modelId="{BE0F8D43-B893-4A58-BCF9-548E16E83FEB}" type="pres">
      <dgm:prSet presAssocID="{5173CDF4-74CF-4925-A18C-7A3813F706C3}" presName="composite4" presStyleCnt="0"/>
      <dgm:spPr/>
    </dgm:pt>
    <dgm:pt modelId="{19998913-9436-472C-963C-AB81CFACFB80}" type="pres">
      <dgm:prSet presAssocID="{5173CDF4-74CF-4925-A18C-7A3813F706C3}" presName="background4" presStyleLbl="node4" presStyleIdx="4" presStyleCnt="9"/>
      <dgm:spPr/>
    </dgm:pt>
    <dgm:pt modelId="{9EDE3CE6-C699-4376-AFF9-336B18529C8C}" type="pres">
      <dgm:prSet presAssocID="{5173CDF4-74CF-4925-A18C-7A3813F706C3}" presName="text4" presStyleLbl="fgAcc4" presStyleIdx="4" presStyleCnt="9">
        <dgm:presLayoutVars>
          <dgm:chPref val="3"/>
        </dgm:presLayoutVars>
      </dgm:prSet>
      <dgm:spPr/>
      <dgm:t>
        <a:bodyPr/>
        <a:lstStyle/>
        <a:p>
          <a:endParaRPr lang="vi-VN"/>
        </a:p>
      </dgm:t>
    </dgm:pt>
    <dgm:pt modelId="{BF18D614-2994-428C-8E78-15B1A266F122}" type="pres">
      <dgm:prSet presAssocID="{5173CDF4-74CF-4925-A18C-7A3813F706C3}" presName="hierChild5" presStyleCnt="0"/>
      <dgm:spPr/>
    </dgm:pt>
    <dgm:pt modelId="{83B6B528-E99C-4777-ADDC-C7174915E19D}" type="pres">
      <dgm:prSet presAssocID="{920DCBA8-A501-4474-B0D3-853D70522AFB}" presName="Name10" presStyleLbl="parChTrans1D2" presStyleIdx="2" presStyleCnt="7"/>
      <dgm:spPr/>
      <dgm:t>
        <a:bodyPr/>
        <a:lstStyle/>
        <a:p>
          <a:endParaRPr lang="vi-VN"/>
        </a:p>
      </dgm:t>
    </dgm:pt>
    <dgm:pt modelId="{DB7FEB2D-C7E6-4FA9-841F-02FC12E84A68}" type="pres">
      <dgm:prSet presAssocID="{333C5AB7-35BA-45A7-B227-153973215256}" presName="hierRoot2" presStyleCnt="0"/>
      <dgm:spPr/>
    </dgm:pt>
    <dgm:pt modelId="{AF26D680-7652-4402-BB84-A63EDEF136F9}" type="pres">
      <dgm:prSet presAssocID="{333C5AB7-35BA-45A7-B227-153973215256}" presName="composite2" presStyleCnt="0"/>
      <dgm:spPr/>
    </dgm:pt>
    <dgm:pt modelId="{32EFD711-FAB8-4061-B715-40F19F870D39}" type="pres">
      <dgm:prSet presAssocID="{333C5AB7-35BA-45A7-B227-153973215256}" presName="background2" presStyleLbl="node2" presStyleIdx="2" presStyleCnt="7"/>
      <dgm:spPr/>
    </dgm:pt>
    <dgm:pt modelId="{1C31E493-D9DA-4FF5-BD0F-3CD731ED2A3F}" type="pres">
      <dgm:prSet presAssocID="{333C5AB7-35BA-45A7-B227-153973215256}" presName="text2" presStyleLbl="fgAcc2" presStyleIdx="2" presStyleCnt="7">
        <dgm:presLayoutVars>
          <dgm:chPref val="3"/>
        </dgm:presLayoutVars>
      </dgm:prSet>
      <dgm:spPr/>
      <dgm:t>
        <a:bodyPr/>
        <a:lstStyle/>
        <a:p>
          <a:endParaRPr lang="vi-VN"/>
        </a:p>
      </dgm:t>
    </dgm:pt>
    <dgm:pt modelId="{8C66D514-1F32-484B-A929-18FA3968ED66}" type="pres">
      <dgm:prSet presAssocID="{333C5AB7-35BA-45A7-B227-153973215256}" presName="hierChild3" presStyleCnt="0"/>
      <dgm:spPr/>
    </dgm:pt>
    <dgm:pt modelId="{3760000E-1974-4CA8-92A5-F2714765C1F0}" type="pres">
      <dgm:prSet presAssocID="{3C0E341C-F6B1-4B01-984B-DD009F6E6ABA}" presName="Name17" presStyleLbl="parChTrans1D3" presStyleIdx="2" presStyleCnt="6"/>
      <dgm:spPr/>
      <dgm:t>
        <a:bodyPr/>
        <a:lstStyle/>
        <a:p>
          <a:endParaRPr lang="vi-VN"/>
        </a:p>
      </dgm:t>
    </dgm:pt>
    <dgm:pt modelId="{605B8CBE-4082-4847-80BA-8246E9A1BBDE}" type="pres">
      <dgm:prSet presAssocID="{834E5C55-1180-4046-9557-E05F2E5CCA42}" presName="hierRoot3" presStyleCnt="0"/>
      <dgm:spPr/>
    </dgm:pt>
    <dgm:pt modelId="{574C5938-D712-4236-A314-0392CD427484}" type="pres">
      <dgm:prSet presAssocID="{834E5C55-1180-4046-9557-E05F2E5CCA42}" presName="composite3" presStyleCnt="0"/>
      <dgm:spPr/>
    </dgm:pt>
    <dgm:pt modelId="{ABB2ACE9-70C3-4CB2-B557-CE27499861FB}" type="pres">
      <dgm:prSet presAssocID="{834E5C55-1180-4046-9557-E05F2E5CCA42}" presName="background3" presStyleLbl="node3" presStyleIdx="2" presStyleCnt="6"/>
      <dgm:spPr/>
    </dgm:pt>
    <dgm:pt modelId="{EEB9EA1F-1190-423D-B133-35D13123EF95}" type="pres">
      <dgm:prSet presAssocID="{834E5C55-1180-4046-9557-E05F2E5CCA42}" presName="text3" presStyleLbl="fgAcc3" presStyleIdx="2" presStyleCnt="6">
        <dgm:presLayoutVars>
          <dgm:chPref val="3"/>
        </dgm:presLayoutVars>
      </dgm:prSet>
      <dgm:spPr/>
      <dgm:t>
        <a:bodyPr/>
        <a:lstStyle/>
        <a:p>
          <a:endParaRPr lang="vi-VN"/>
        </a:p>
      </dgm:t>
    </dgm:pt>
    <dgm:pt modelId="{F06B364B-DC1F-4C26-9342-1AB4877B1996}" type="pres">
      <dgm:prSet presAssocID="{834E5C55-1180-4046-9557-E05F2E5CCA42}" presName="hierChild4" presStyleCnt="0"/>
      <dgm:spPr/>
    </dgm:pt>
    <dgm:pt modelId="{CF3C0E9B-60C7-4D41-A88A-0F6023DE1141}" type="pres">
      <dgm:prSet presAssocID="{35A7F0E6-E74E-460D-BA89-396FCAB909A2}" presName="Name23" presStyleLbl="parChTrans1D4" presStyleIdx="5" presStyleCnt="9"/>
      <dgm:spPr/>
      <dgm:t>
        <a:bodyPr/>
        <a:lstStyle/>
        <a:p>
          <a:endParaRPr lang="vi-VN"/>
        </a:p>
      </dgm:t>
    </dgm:pt>
    <dgm:pt modelId="{6961DC90-9141-44FB-97BC-ADAB393820B3}" type="pres">
      <dgm:prSet presAssocID="{6A51CF22-C8C7-4A2D-B137-6C21E7CCFBFE}" presName="hierRoot4" presStyleCnt="0"/>
      <dgm:spPr/>
    </dgm:pt>
    <dgm:pt modelId="{5F60E2B7-5573-4C7E-B3D6-53AB9E61C5D4}" type="pres">
      <dgm:prSet presAssocID="{6A51CF22-C8C7-4A2D-B137-6C21E7CCFBFE}" presName="composite4" presStyleCnt="0"/>
      <dgm:spPr/>
    </dgm:pt>
    <dgm:pt modelId="{09AD5DD5-CADB-4990-BD2C-BBA10EBDB13E}" type="pres">
      <dgm:prSet presAssocID="{6A51CF22-C8C7-4A2D-B137-6C21E7CCFBFE}" presName="background4" presStyleLbl="node4" presStyleIdx="5" presStyleCnt="9"/>
      <dgm:spPr/>
    </dgm:pt>
    <dgm:pt modelId="{660090D1-1790-41A5-8379-0EA94755BF84}" type="pres">
      <dgm:prSet presAssocID="{6A51CF22-C8C7-4A2D-B137-6C21E7CCFBFE}" presName="text4" presStyleLbl="fgAcc4" presStyleIdx="5" presStyleCnt="9">
        <dgm:presLayoutVars>
          <dgm:chPref val="3"/>
        </dgm:presLayoutVars>
      </dgm:prSet>
      <dgm:spPr/>
      <dgm:t>
        <a:bodyPr/>
        <a:lstStyle/>
        <a:p>
          <a:endParaRPr lang="vi-VN"/>
        </a:p>
      </dgm:t>
    </dgm:pt>
    <dgm:pt modelId="{A65C93A6-A77D-4984-9D3C-22709D5037B1}" type="pres">
      <dgm:prSet presAssocID="{6A51CF22-C8C7-4A2D-B137-6C21E7CCFBFE}" presName="hierChild5" presStyleCnt="0"/>
      <dgm:spPr/>
    </dgm:pt>
    <dgm:pt modelId="{4687E56B-4131-4949-A1C2-23DAF5D74FD3}" type="pres">
      <dgm:prSet presAssocID="{CD5536FB-5036-4695-B500-F1C07AC3BE1C}" presName="Name23" presStyleLbl="parChTrans1D4" presStyleIdx="6" presStyleCnt="9"/>
      <dgm:spPr/>
      <dgm:t>
        <a:bodyPr/>
        <a:lstStyle/>
        <a:p>
          <a:endParaRPr lang="vi-VN"/>
        </a:p>
      </dgm:t>
    </dgm:pt>
    <dgm:pt modelId="{E5BE711A-9B6C-4A90-B4C0-7151BB384C41}" type="pres">
      <dgm:prSet presAssocID="{AF1BDAF2-DC9B-48B7-A067-10D98016FDAE}" presName="hierRoot4" presStyleCnt="0"/>
      <dgm:spPr/>
    </dgm:pt>
    <dgm:pt modelId="{0D6C1886-5BB9-4223-9D49-3CBD6E27D5C2}" type="pres">
      <dgm:prSet presAssocID="{AF1BDAF2-DC9B-48B7-A067-10D98016FDAE}" presName="composite4" presStyleCnt="0"/>
      <dgm:spPr/>
    </dgm:pt>
    <dgm:pt modelId="{20994759-A812-4120-BC87-8A4C823A5D67}" type="pres">
      <dgm:prSet presAssocID="{AF1BDAF2-DC9B-48B7-A067-10D98016FDAE}" presName="background4" presStyleLbl="node4" presStyleIdx="6" presStyleCnt="9"/>
      <dgm:spPr/>
    </dgm:pt>
    <dgm:pt modelId="{F8BCBAA5-0A3F-4836-BA13-991259079874}" type="pres">
      <dgm:prSet presAssocID="{AF1BDAF2-DC9B-48B7-A067-10D98016FDAE}" presName="text4" presStyleLbl="fgAcc4" presStyleIdx="6" presStyleCnt="9">
        <dgm:presLayoutVars>
          <dgm:chPref val="3"/>
        </dgm:presLayoutVars>
      </dgm:prSet>
      <dgm:spPr/>
      <dgm:t>
        <a:bodyPr/>
        <a:lstStyle/>
        <a:p>
          <a:endParaRPr lang="vi-VN"/>
        </a:p>
      </dgm:t>
    </dgm:pt>
    <dgm:pt modelId="{F36AC927-7E09-4D1F-A345-D2FDA9C78687}" type="pres">
      <dgm:prSet presAssocID="{AF1BDAF2-DC9B-48B7-A067-10D98016FDAE}" presName="hierChild5" presStyleCnt="0"/>
      <dgm:spPr/>
    </dgm:pt>
    <dgm:pt modelId="{968333F0-94D4-4FD3-AE40-D68B39C24DF0}" type="pres">
      <dgm:prSet presAssocID="{673DE27A-1C00-487D-ADEE-C4647E56F9B9}" presName="Name10" presStyleLbl="parChTrans1D2" presStyleIdx="3" presStyleCnt="7"/>
      <dgm:spPr/>
      <dgm:t>
        <a:bodyPr/>
        <a:lstStyle/>
        <a:p>
          <a:endParaRPr lang="vi-VN"/>
        </a:p>
      </dgm:t>
    </dgm:pt>
    <dgm:pt modelId="{A018CBFA-53C8-4829-B3E2-2BEEC0F7437E}" type="pres">
      <dgm:prSet presAssocID="{0680C57A-9FE2-452F-9FEB-05AF6165E0C1}" presName="hierRoot2" presStyleCnt="0"/>
      <dgm:spPr/>
    </dgm:pt>
    <dgm:pt modelId="{341C7CBB-1B89-4645-B556-D436BEFF0D36}" type="pres">
      <dgm:prSet presAssocID="{0680C57A-9FE2-452F-9FEB-05AF6165E0C1}" presName="composite2" presStyleCnt="0"/>
      <dgm:spPr/>
    </dgm:pt>
    <dgm:pt modelId="{5F14345A-5C2C-4394-BA62-F083AE492740}" type="pres">
      <dgm:prSet presAssocID="{0680C57A-9FE2-452F-9FEB-05AF6165E0C1}" presName="background2" presStyleLbl="node2" presStyleIdx="3" presStyleCnt="7"/>
      <dgm:spPr/>
    </dgm:pt>
    <dgm:pt modelId="{BB6AD80C-5392-45D7-8F60-56EA90D355D5}" type="pres">
      <dgm:prSet presAssocID="{0680C57A-9FE2-452F-9FEB-05AF6165E0C1}" presName="text2" presStyleLbl="fgAcc2" presStyleIdx="3" presStyleCnt="7">
        <dgm:presLayoutVars>
          <dgm:chPref val="3"/>
        </dgm:presLayoutVars>
      </dgm:prSet>
      <dgm:spPr/>
      <dgm:t>
        <a:bodyPr/>
        <a:lstStyle/>
        <a:p>
          <a:endParaRPr lang="vi-VN"/>
        </a:p>
      </dgm:t>
    </dgm:pt>
    <dgm:pt modelId="{3358687F-ED08-44D2-B3A8-3420E2261302}" type="pres">
      <dgm:prSet presAssocID="{0680C57A-9FE2-452F-9FEB-05AF6165E0C1}" presName="hierChild3" presStyleCnt="0"/>
      <dgm:spPr/>
    </dgm:pt>
    <dgm:pt modelId="{4F4F6E51-3F8B-4F5C-A17B-31B8A97D37DC}" type="pres">
      <dgm:prSet presAssocID="{ECE1EABC-786E-4FBE-BF5F-8AEC1406C258}" presName="Name17" presStyleLbl="parChTrans1D3" presStyleIdx="3" presStyleCnt="6"/>
      <dgm:spPr/>
      <dgm:t>
        <a:bodyPr/>
        <a:lstStyle/>
        <a:p>
          <a:endParaRPr lang="vi-VN"/>
        </a:p>
      </dgm:t>
    </dgm:pt>
    <dgm:pt modelId="{AB1497CC-5E3B-4951-9714-29385F5C2D51}" type="pres">
      <dgm:prSet presAssocID="{790F3126-9337-499A-91B3-960D0D6CE0B6}" presName="hierRoot3" presStyleCnt="0"/>
      <dgm:spPr/>
    </dgm:pt>
    <dgm:pt modelId="{BB3A6808-7793-46DA-AE3A-640477F942B8}" type="pres">
      <dgm:prSet presAssocID="{790F3126-9337-499A-91B3-960D0D6CE0B6}" presName="composite3" presStyleCnt="0"/>
      <dgm:spPr/>
    </dgm:pt>
    <dgm:pt modelId="{1584E786-179F-4A9E-9A98-2617325D72CB}" type="pres">
      <dgm:prSet presAssocID="{790F3126-9337-499A-91B3-960D0D6CE0B6}" presName="background3" presStyleLbl="node3" presStyleIdx="3" presStyleCnt="6"/>
      <dgm:spPr/>
    </dgm:pt>
    <dgm:pt modelId="{274B467D-0026-42D6-9C1B-76BDB58EB323}" type="pres">
      <dgm:prSet presAssocID="{790F3126-9337-499A-91B3-960D0D6CE0B6}" presName="text3" presStyleLbl="fgAcc3" presStyleIdx="3" presStyleCnt="6">
        <dgm:presLayoutVars>
          <dgm:chPref val="3"/>
        </dgm:presLayoutVars>
      </dgm:prSet>
      <dgm:spPr/>
      <dgm:t>
        <a:bodyPr/>
        <a:lstStyle/>
        <a:p>
          <a:endParaRPr lang="vi-VN"/>
        </a:p>
      </dgm:t>
    </dgm:pt>
    <dgm:pt modelId="{DBF355FB-B356-4B04-A4D0-BAC08930C977}" type="pres">
      <dgm:prSet presAssocID="{790F3126-9337-499A-91B3-960D0D6CE0B6}" presName="hierChild4" presStyleCnt="0"/>
      <dgm:spPr/>
    </dgm:pt>
    <dgm:pt modelId="{AC055D11-1453-4CD5-A3BA-A86199D71465}" type="pres">
      <dgm:prSet presAssocID="{F6D2E4C3-A152-452E-B7A2-AB2AB6F19DE1}" presName="Name23" presStyleLbl="parChTrans1D4" presStyleIdx="7" presStyleCnt="9"/>
      <dgm:spPr/>
      <dgm:t>
        <a:bodyPr/>
        <a:lstStyle/>
        <a:p>
          <a:endParaRPr lang="vi-VN"/>
        </a:p>
      </dgm:t>
    </dgm:pt>
    <dgm:pt modelId="{E06F11BA-55F9-43FB-9292-1BD6F4D7C72B}" type="pres">
      <dgm:prSet presAssocID="{C07960A9-A0A7-4C9D-B79E-45093294A852}" presName="hierRoot4" presStyleCnt="0"/>
      <dgm:spPr/>
    </dgm:pt>
    <dgm:pt modelId="{F43A0126-1BFD-4B36-969F-1FB55B175263}" type="pres">
      <dgm:prSet presAssocID="{C07960A9-A0A7-4C9D-B79E-45093294A852}" presName="composite4" presStyleCnt="0"/>
      <dgm:spPr/>
    </dgm:pt>
    <dgm:pt modelId="{CE5BD786-A59D-4DC5-A2CC-D9DFFF14532C}" type="pres">
      <dgm:prSet presAssocID="{C07960A9-A0A7-4C9D-B79E-45093294A852}" presName="background4" presStyleLbl="node4" presStyleIdx="7" presStyleCnt="9"/>
      <dgm:spPr/>
    </dgm:pt>
    <dgm:pt modelId="{D8C54598-0C97-4670-B007-5109A4E942C7}" type="pres">
      <dgm:prSet presAssocID="{C07960A9-A0A7-4C9D-B79E-45093294A852}" presName="text4" presStyleLbl="fgAcc4" presStyleIdx="7" presStyleCnt="9">
        <dgm:presLayoutVars>
          <dgm:chPref val="3"/>
        </dgm:presLayoutVars>
      </dgm:prSet>
      <dgm:spPr/>
      <dgm:t>
        <a:bodyPr/>
        <a:lstStyle/>
        <a:p>
          <a:endParaRPr lang="vi-VN"/>
        </a:p>
      </dgm:t>
    </dgm:pt>
    <dgm:pt modelId="{A4DFA9FD-4D1E-42E4-A805-CAB9DD321E9D}" type="pres">
      <dgm:prSet presAssocID="{C07960A9-A0A7-4C9D-B79E-45093294A852}" presName="hierChild5" presStyleCnt="0"/>
      <dgm:spPr/>
    </dgm:pt>
    <dgm:pt modelId="{3F870A2D-ED0E-4BC1-B578-07D72CBF6C76}" type="pres">
      <dgm:prSet presAssocID="{FE113426-B054-498E-B691-9047C3484041}" presName="Name23" presStyleLbl="parChTrans1D4" presStyleIdx="8" presStyleCnt="9"/>
      <dgm:spPr/>
      <dgm:t>
        <a:bodyPr/>
        <a:lstStyle/>
        <a:p>
          <a:endParaRPr lang="vi-VN"/>
        </a:p>
      </dgm:t>
    </dgm:pt>
    <dgm:pt modelId="{3B6E28BD-6BE8-40B3-A513-530FC9477353}" type="pres">
      <dgm:prSet presAssocID="{4AC47B40-9A88-426C-86AD-2AB5448F45E5}" presName="hierRoot4" presStyleCnt="0"/>
      <dgm:spPr/>
    </dgm:pt>
    <dgm:pt modelId="{810B8FB7-D181-4FDF-936D-CD29132A7D8A}" type="pres">
      <dgm:prSet presAssocID="{4AC47B40-9A88-426C-86AD-2AB5448F45E5}" presName="composite4" presStyleCnt="0"/>
      <dgm:spPr/>
    </dgm:pt>
    <dgm:pt modelId="{101CA276-2BE7-4A9F-ACDC-E0A5A71BBE84}" type="pres">
      <dgm:prSet presAssocID="{4AC47B40-9A88-426C-86AD-2AB5448F45E5}" presName="background4" presStyleLbl="node4" presStyleIdx="8" presStyleCnt="9"/>
      <dgm:spPr/>
    </dgm:pt>
    <dgm:pt modelId="{3560EE09-7DA8-4623-978C-E7A248640E30}" type="pres">
      <dgm:prSet presAssocID="{4AC47B40-9A88-426C-86AD-2AB5448F45E5}" presName="text4" presStyleLbl="fgAcc4" presStyleIdx="8" presStyleCnt="9">
        <dgm:presLayoutVars>
          <dgm:chPref val="3"/>
        </dgm:presLayoutVars>
      </dgm:prSet>
      <dgm:spPr/>
      <dgm:t>
        <a:bodyPr/>
        <a:lstStyle/>
        <a:p>
          <a:endParaRPr lang="vi-VN"/>
        </a:p>
      </dgm:t>
    </dgm:pt>
    <dgm:pt modelId="{F670B7D5-115E-49F7-87DD-7B253661956C}" type="pres">
      <dgm:prSet presAssocID="{4AC47B40-9A88-426C-86AD-2AB5448F45E5}" presName="hierChild5" presStyleCnt="0"/>
      <dgm:spPr/>
    </dgm:pt>
    <dgm:pt modelId="{780C3B38-EA76-4F2D-8BAD-2D31EF5502E4}" type="pres">
      <dgm:prSet presAssocID="{8EAEFA47-875E-4907-8B71-E92553297B9D}" presName="Name10" presStyleLbl="parChTrans1D2" presStyleIdx="4" presStyleCnt="7"/>
      <dgm:spPr/>
      <dgm:t>
        <a:bodyPr/>
        <a:lstStyle/>
        <a:p>
          <a:endParaRPr lang="vi-VN"/>
        </a:p>
      </dgm:t>
    </dgm:pt>
    <dgm:pt modelId="{BD310718-FAA1-4A29-865C-8D795FF80BC9}" type="pres">
      <dgm:prSet presAssocID="{112CF393-F352-41EB-9C6A-06207E8C7334}" presName="hierRoot2" presStyleCnt="0"/>
      <dgm:spPr/>
    </dgm:pt>
    <dgm:pt modelId="{0EB3A2E2-CC33-41DA-8AC7-E98E58EE20F0}" type="pres">
      <dgm:prSet presAssocID="{112CF393-F352-41EB-9C6A-06207E8C7334}" presName="composite2" presStyleCnt="0"/>
      <dgm:spPr/>
    </dgm:pt>
    <dgm:pt modelId="{64229D82-C968-441C-9BD7-F7308A554628}" type="pres">
      <dgm:prSet presAssocID="{112CF393-F352-41EB-9C6A-06207E8C7334}" presName="background2" presStyleLbl="node2" presStyleIdx="4" presStyleCnt="7"/>
      <dgm:spPr/>
    </dgm:pt>
    <dgm:pt modelId="{CDBDDF9A-EBAC-4225-AFED-CACE69F638AD}" type="pres">
      <dgm:prSet presAssocID="{112CF393-F352-41EB-9C6A-06207E8C7334}" presName="text2" presStyleLbl="fgAcc2" presStyleIdx="4" presStyleCnt="7">
        <dgm:presLayoutVars>
          <dgm:chPref val="3"/>
        </dgm:presLayoutVars>
      </dgm:prSet>
      <dgm:spPr/>
      <dgm:t>
        <a:bodyPr/>
        <a:lstStyle/>
        <a:p>
          <a:endParaRPr lang="vi-VN"/>
        </a:p>
      </dgm:t>
    </dgm:pt>
    <dgm:pt modelId="{0F9ED6FC-0A3A-481E-9BE4-307097CE4679}" type="pres">
      <dgm:prSet presAssocID="{112CF393-F352-41EB-9C6A-06207E8C7334}" presName="hierChild3" presStyleCnt="0"/>
      <dgm:spPr/>
    </dgm:pt>
    <dgm:pt modelId="{E888D02F-33F6-475B-AF37-4836E42065D3}" type="pres">
      <dgm:prSet presAssocID="{3E24B3FA-07B0-4545-861C-2B409B1074DE}" presName="Name10" presStyleLbl="parChTrans1D2" presStyleIdx="5" presStyleCnt="7"/>
      <dgm:spPr/>
      <dgm:t>
        <a:bodyPr/>
        <a:lstStyle/>
        <a:p>
          <a:endParaRPr lang="vi-VN"/>
        </a:p>
      </dgm:t>
    </dgm:pt>
    <dgm:pt modelId="{B8E13870-1B6C-4264-B39D-8334907FE200}" type="pres">
      <dgm:prSet presAssocID="{0EFDF695-D28A-4D38-BC08-65BA8C8F90C6}" presName="hierRoot2" presStyleCnt="0"/>
      <dgm:spPr/>
    </dgm:pt>
    <dgm:pt modelId="{CE082894-E2B7-419A-A159-C320C9635036}" type="pres">
      <dgm:prSet presAssocID="{0EFDF695-D28A-4D38-BC08-65BA8C8F90C6}" presName="composite2" presStyleCnt="0"/>
      <dgm:spPr/>
    </dgm:pt>
    <dgm:pt modelId="{0700DF15-E270-4A03-BA92-1121136E3E7C}" type="pres">
      <dgm:prSet presAssocID="{0EFDF695-D28A-4D38-BC08-65BA8C8F90C6}" presName="background2" presStyleLbl="node2" presStyleIdx="5" presStyleCnt="7"/>
      <dgm:spPr/>
    </dgm:pt>
    <dgm:pt modelId="{C188A6EF-3A55-41E9-8369-427DF92FFB90}" type="pres">
      <dgm:prSet presAssocID="{0EFDF695-D28A-4D38-BC08-65BA8C8F90C6}" presName="text2" presStyleLbl="fgAcc2" presStyleIdx="5" presStyleCnt="7">
        <dgm:presLayoutVars>
          <dgm:chPref val="3"/>
        </dgm:presLayoutVars>
      </dgm:prSet>
      <dgm:spPr/>
      <dgm:t>
        <a:bodyPr/>
        <a:lstStyle/>
        <a:p>
          <a:endParaRPr lang="vi-VN"/>
        </a:p>
      </dgm:t>
    </dgm:pt>
    <dgm:pt modelId="{E68C9842-480E-47F6-B8E5-38C86EA5CAC5}" type="pres">
      <dgm:prSet presAssocID="{0EFDF695-D28A-4D38-BC08-65BA8C8F90C6}" presName="hierChild3" presStyleCnt="0"/>
      <dgm:spPr/>
    </dgm:pt>
    <dgm:pt modelId="{BBB8E916-069C-494C-BAD1-D477F568B13C}" type="pres">
      <dgm:prSet presAssocID="{3E8809FA-5EC9-4C3B-ADFA-C60A80E7BC47}" presName="Name17" presStyleLbl="parChTrans1D3" presStyleIdx="4" presStyleCnt="6"/>
      <dgm:spPr/>
      <dgm:t>
        <a:bodyPr/>
        <a:lstStyle/>
        <a:p>
          <a:endParaRPr lang="vi-VN"/>
        </a:p>
      </dgm:t>
    </dgm:pt>
    <dgm:pt modelId="{FEB37920-C5BE-4C40-B578-05D6F5A4B459}" type="pres">
      <dgm:prSet presAssocID="{A7E720C4-5D30-4A54-9431-00957CAEEBF5}" presName="hierRoot3" presStyleCnt="0"/>
      <dgm:spPr/>
    </dgm:pt>
    <dgm:pt modelId="{84015678-BA4E-4026-9EB0-D332053C442A}" type="pres">
      <dgm:prSet presAssocID="{A7E720C4-5D30-4A54-9431-00957CAEEBF5}" presName="composite3" presStyleCnt="0"/>
      <dgm:spPr/>
    </dgm:pt>
    <dgm:pt modelId="{560AC31A-3551-4EEA-8729-2252D8815931}" type="pres">
      <dgm:prSet presAssocID="{A7E720C4-5D30-4A54-9431-00957CAEEBF5}" presName="background3" presStyleLbl="node3" presStyleIdx="4" presStyleCnt="6"/>
      <dgm:spPr/>
    </dgm:pt>
    <dgm:pt modelId="{2854F5A2-92E2-49AD-927F-477B165BB76F}" type="pres">
      <dgm:prSet presAssocID="{A7E720C4-5D30-4A54-9431-00957CAEEBF5}" presName="text3" presStyleLbl="fgAcc3" presStyleIdx="4" presStyleCnt="6">
        <dgm:presLayoutVars>
          <dgm:chPref val="3"/>
        </dgm:presLayoutVars>
      </dgm:prSet>
      <dgm:spPr/>
      <dgm:t>
        <a:bodyPr/>
        <a:lstStyle/>
        <a:p>
          <a:endParaRPr lang="vi-VN"/>
        </a:p>
      </dgm:t>
    </dgm:pt>
    <dgm:pt modelId="{EE90A245-D9FC-4544-BA2D-98ECA6205D57}" type="pres">
      <dgm:prSet presAssocID="{A7E720C4-5D30-4A54-9431-00957CAEEBF5}" presName="hierChild4" presStyleCnt="0"/>
      <dgm:spPr/>
    </dgm:pt>
    <dgm:pt modelId="{364540CA-56BD-4545-9BF3-B8E26A6A5B56}" type="pres">
      <dgm:prSet presAssocID="{294A2A33-10AF-465B-A8E1-34CFC5529523}" presName="Name17" presStyleLbl="parChTrans1D3" presStyleIdx="5" presStyleCnt="6"/>
      <dgm:spPr/>
      <dgm:t>
        <a:bodyPr/>
        <a:lstStyle/>
        <a:p>
          <a:endParaRPr lang="vi-VN"/>
        </a:p>
      </dgm:t>
    </dgm:pt>
    <dgm:pt modelId="{945AD114-EB71-4A0B-A353-29C2634F1732}" type="pres">
      <dgm:prSet presAssocID="{A698D749-0A6B-42B8-BF76-3EC547058CE9}" presName="hierRoot3" presStyleCnt="0"/>
      <dgm:spPr/>
    </dgm:pt>
    <dgm:pt modelId="{5F85A190-CD63-4E0B-BC62-D5AC08C6B84B}" type="pres">
      <dgm:prSet presAssocID="{A698D749-0A6B-42B8-BF76-3EC547058CE9}" presName="composite3" presStyleCnt="0"/>
      <dgm:spPr/>
    </dgm:pt>
    <dgm:pt modelId="{CCCE4E49-FE20-41B5-AAC7-CEC5804C389A}" type="pres">
      <dgm:prSet presAssocID="{A698D749-0A6B-42B8-BF76-3EC547058CE9}" presName="background3" presStyleLbl="node3" presStyleIdx="5" presStyleCnt="6"/>
      <dgm:spPr/>
    </dgm:pt>
    <dgm:pt modelId="{0FBD4917-6F6C-4B99-B5ED-9096394D9A18}" type="pres">
      <dgm:prSet presAssocID="{A698D749-0A6B-42B8-BF76-3EC547058CE9}" presName="text3" presStyleLbl="fgAcc3" presStyleIdx="5" presStyleCnt="6">
        <dgm:presLayoutVars>
          <dgm:chPref val="3"/>
        </dgm:presLayoutVars>
      </dgm:prSet>
      <dgm:spPr/>
      <dgm:t>
        <a:bodyPr/>
        <a:lstStyle/>
        <a:p>
          <a:endParaRPr lang="vi-VN"/>
        </a:p>
      </dgm:t>
    </dgm:pt>
    <dgm:pt modelId="{503B28E3-0CC1-46FC-95AF-7B30CCFF71A4}" type="pres">
      <dgm:prSet presAssocID="{A698D749-0A6B-42B8-BF76-3EC547058CE9}" presName="hierChild4" presStyleCnt="0"/>
      <dgm:spPr/>
    </dgm:pt>
    <dgm:pt modelId="{CB5FB25F-BD04-4D9B-A767-5C7FFF7527F1}" type="pres">
      <dgm:prSet presAssocID="{F9830887-E9C0-42B4-99FE-F66A462C941D}" presName="Name10" presStyleLbl="parChTrans1D2" presStyleIdx="6" presStyleCnt="7"/>
      <dgm:spPr/>
      <dgm:t>
        <a:bodyPr/>
        <a:lstStyle/>
        <a:p>
          <a:endParaRPr lang="vi-VN"/>
        </a:p>
      </dgm:t>
    </dgm:pt>
    <dgm:pt modelId="{6D0EDC68-5DD3-4112-951D-23A856F95B3F}" type="pres">
      <dgm:prSet presAssocID="{7D2A8F71-C8DA-4280-90F0-FE5452DAF154}" presName="hierRoot2" presStyleCnt="0"/>
      <dgm:spPr/>
    </dgm:pt>
    <dgm:pt modelId="{95286358-86A6-4E25-AF39-CCADC722D9B7}" type="pres">
      <dgm:prSet presAssocID="{7D2A8F71-C8DA-4280-90F0-FE5452DAF154}" presName="composite2" presStyleCnt="0"/>
      <dgm:spPr/>
    </dgm:pt>
    <dgm:pt modelId="{CB414FDA-52A8-4FEE-BF38-A06F2BB4E223}" type="pres">
      <dgm:prSet presAssocID="{7D2A8F71-C8DA-4280-90F0-FE5452DAF154}" presName="background2" presStyleLbl="node2" presStyleIdx="6" presStyleCnt="7"/>
      <dgm:spPr/>
    </dgm:pt>
    <dgm:pt modelId="{C32EE0C7-536A-4BF6-87A6-C888BCA1AA03}" type="pres">
      <dgm:prSet presAssocID="{7D2A8F71-C8DA-4280-90F0-FE5452DAF154}" presName="text2" presStyleLbl="fgAcc2" presStyleIdx="6" presStyleCnt="7">
        <dgm:presLayoutVars>
          <dgm:chPref val="3"/>
        </dgm:presLayoutVars>
      </dgm:prSet>
      <dgm:spPr/>
      <dgm:t>
        <a:bodyPr/>
        <a:lstStyle/>
        <a:p>
          <a:endParaRPr lang="vi-VN"/>
        </a:p>
      </dgm:t>
    </dgm:pt>
    <dgm:pt modelId="{DE109CB5-E44B-4EBA-BDA0-81F18BD2019A}" type="pres">
      <dgm:prSet presAssocID="{7D2A8F71-C8DA-4280-90F0-FE5452DAF154}" presName="hierChild3" presStyleCnt="0"/>
      <dgm:spPr/>
    </dgm:pt>
  </dgm:ptLst>
  <dgm:cxnLst>
    <dgm:cxn modelId="{1D068920-F422-4C37-82B5-688A716AE29E}" srcId="{EFEEEF41-81EA-4D4C-B0E5-0BB44F3A5AF2}" destId="{333C5AB7-35BA-45A7-B227-153973215256}" srcOrd="2" destOrd="0" parTransId="{920DCBA8-A501-4474-B0D3-853D70522AFB}" sibTransId="{0CE6520C-3EBA-43E6-97EC-8B900D4746CA}"/>
    <dgm:cxn modelId="{AF3A9537-8142-4536-9AEA-A90F4356DAAF}" type="presOf" srcId="{3453A98D-43F1-426E-B14D-E09DE25B0B8C}" destId="{5893C2FA-9309-4DDF-89C8-AFADE57C8EA2}" srcOrd="0" destOrd="0" presId="urn:microsoft.com/office/officeart/2005/8/layout/hierarchy1"/>
    <dgm:cxn modelId="{D5B25CB5-8893-499A-81F9-11B7708D117B}" type="presOf" srcId="{5292B317-B52C-41D1-A069-D142E75F1CE7}" destId="{01C90EC1-BC98-4205-8DC3-8246F1AE1E2B}" srcOrd="0" destOrd="0" presId="urn:microsoft.com/office/officeart/2005/8/layout/hierarchy1"/>
    <dgm:cxn modelId="{C863252E-5ADC-449A-B9BD-5F7F67E22C89}" type="presOf" srcId="{1CFA78AA-B3B0-4094-9E58-B0D4FAA484B5}" destId="{F90AFCC9-F258-498B-AD85-741034D5B90D}" srcOrd="0" destOrd="0" presId="urn:microsoft.com/office/officeart/2005/8/layout/hierarchy1"/>
    <dgm:cxn modelId="{E9B372F1-0F98-48CA-BA1E-B276645ED24C}" type="presOf" srcId="{9BABE327-90F7-4502-AA0C-E7D3B63DA6DB}" destId="{B3AE7393-0C52-4803-A5F9-A71DF76E885E}" srcOrd="0" destOrd="0" presId="urn:microsoft.com/office/officeart/2005/8/layout/hierarchy1"/>
    <dgm:cxn modelId="{B0EF39ED-9061-4C69-9790-983CD4767F6C}" srcId="{EFEEEF41-81EA-4D4C-B0E5-0BB44F3A5AF2}" destId="{72B4CE96-88CD-4D83-8D8A-2DD12F66D576}" srcOrd="1" destOrd="0" parTransId="{77D447CE-7503-4232-9030-D30A57DA2C92}" sibTransId="{3EF88265-6731-4CE7-8FE9-655FBF436F67}"/>
    <dgm:cxn modelId="{72453A1C-9AA6-462C-8EB2-C80EA7505357}" srcId="{0EFDF695-D28A-4D38-BC08-65BA8C8F90C6}" destId="{A698D749-0A6B-42B8-BF76-3EC547058CE9}" srcOrd="1" destOrd="0" parTransId="{294A2A33-10AF-465B-A8E1-34CFC5529523}" sibTransId="{DA0EFC6C-868A-4093-869C-41627A2902DB}"/>
    <dgm:cxn modelId="{ED72F857-8952-4129-B657-189EF0A8940C}" type="presOf" srcId="{112CF393-F352-41EB-9C6A-06207E8C7334}" destId="{CDBDDF9A-EBAC-4225-AFED-CACE69F638AD}" srcOrd="0" destOrd="0" presId="urn:microsoft.com/office/officeart/2005/8/layout/hierarchy1"/>
    <dgm:cxn modelId="{12809B3C-56B1-44F2-8C3E-A65F043BE677}" srcId="{0EFDF695-D28A-4D38-BC08-65BA8C8F90C6}" destId="{A7E720C4-5D30-4A54-9431-00957CAEEBF5}" srcOrd="0" destOrd="0" parTransId="{3E8809FA-5EC9-4C3B-ADFA-C60A80E7BC47}" sibTransId="{42C5788C-33FC-486D-B8D3-0300890C01F6}"/>
    <dgm:cxn modelId="{F9577556-A850-4AA1-91E1-6570A098261D}" type="presOf" srcId="{C6F138B5-1F5C-47D2-A66D-4CA579ABE2EB}" destId="{67F8E77F-E83F-4E54-9229-2888749DB367}" srcOrd="0" destOrd="0" presId="urn:microsoft.com/office/officeart/2005/8/layout/hierarchy1"/>
    <dgm:cxn modelId="{A4CD40D3-A6F0-4826-B612-585484B6F392}" srcId="{5D19A89E-2171-4415-8EF3-A0F3EEE25642}" destId="{EFEEEF41-81EA-4D4C-B0E5-0BB44F3A5AF2}" srcOrd="0" destOrd="0" parTransId="{288A1F79-6146-4122-8E8A-14C65AAAE4EC}" sibTransId="{84EA8151-2018-4D8B-A9A1-54C23D1D6683}"/>
    <dgm:cxn modelId="{8B1F2A35-AEF6-46FB-9E6A-A5AE32071E4F}" type="presOf" srcId="{920DCBA8-A501-4474-B0D3-853D70522AFB}" destId="{83B6B528-E99C-4777-ADDC-C7174915E19D}" srcOrd="0" destOrd="0" presId="urn:microsoft.com/office/officeart/2005/8/layout/hierarchy1"/>
    <dgm:cxn modelId="{C60803CC-7DF6-40EE-8943-6613F54BF164}" type="presOf" srcId="{F6D2E4C3-A152-452E-B7A2-AB2AB6F19DE1}" destId="{AC055D11-1453-4CD5-A3BA-A86199D71465}" srcOrd="0" destOrd="0" presId="urn:microsoft.com/office/officeart/2005/8/layout/hierarchy1"/>
    <dgm:cxn modelId="{9BCEB90F-8E51-4672-9B27-E43207FE2393}" type="presOf" srcId="{B404B6CB-9B57-4292-A003-4DB5BD497D27}" destId="{E238E26D-00CD-464E-B55B-638898765156}" srcOrd="0" destOrd="0" presId="urn:microsoft.com/office/officeart/2005/8/layout/hierarchy1"/>
    <dgm:cxn modelId="{655B27B6-9C00-45F2-BC6F-DFCC5EE3172C}" type="presOf" srcId="{294A2A33-10AF-465B-A8E1-34CFC5529523}" destId="{364540CA-56BD-4545-9BF3-B8E26A6A5B56}" srcOrd="0" destOrd="0" presId="urn:microsoft.com/office/officeart/2005/8/layout/hierarchy1"/>
    <dgm:cxn modelId="{7853AE3F-BF62-45AE-A98A-9ADC8ADDCD37}" type="presOf" srcId="{5173CDF4-74CF-4925-A18C-7A3813F706C3}" destId="{9EDE3CE6-C699-4376-AFF9-336B18529C8C}" srcOrd="0" destOrd="0" presId="urn:microsoft.com/office/officeart/2005/8/layout/hierarchy1"/>
    <dgm:cxn modelId="{E6E189CF-DEBE-45CA-9C71-FF85EC1B410B}" type="presOf" srcId="{72B4CE96-88CD-4D83-8D8A-2DD12F66D576}" destId="{A6688B65-1CDA-413C-B736-6E9FA8AEABF3}" srcOrd="0" destOrd="0" presId="urn:microsoft.com/office/officeart/2005/8/layout/hierarchy1"/>
    <dgm:cxn modelId="{40714906-141E-4FFC-8C6B-F829FA26007C}" srcId="{EFEEEF41-81EA-4D4C-B0E5-0BB44F3A5AF2}" destId="{7D2A8F71-C8DA-4280-90F0-FE5452DAF154}" srcOrd="6" destOrd="0" parTransId="{F9830887-E9C0-42B4-99FE-F66A462C941D}" sibTransId="{E4D55765-A9BD-496F-92E6-8DABBA09B2B4}"/>
    <dgm:cxn modelId="{5B5B5FB7-1D14-4611-8BCE-787DDEBF6896}" srcId="{0680C57A-9FE2-452F-9FEB-05AF6165E0C1}" destId="{790F3126-9337-499A-91B3-960D0D6CE0B6}" srcOrd="0" destOrd="0" parTransId="{ECE1EABC-786E-4FBE-BF5F-8AEC1406C258}" sibTransId="{532C6A30-DF1B-4D42-9C68-E544B12BBA23}"/>
    <dgm:cxn modelId="{A3DBE4FF-DB1F-44D9-BFAA-BC3B5B21C563}" srcId="{834E5C55-1180-4046-9557-E05F2E5CCA42}" destId="{6A51CF22-C8C7-4A2D-B137-6C21E7CCFBFE}" srcOrd="0" destOrd="0" parTransId="{35A7F0E6-E74E-460D-BA89-396FCAB909A2}" sibTransId="{32BB1851-F386-4913-BB10-8473BEFF7196}"/>
    <dgm:cxn modelId="{150C8E5F-03BA-4DC3-AED6-B77D6CE41F90}" type="presOf" srcId="{A7E720C4-5D30-4A54-9431-00957CAEEBF5}" destId="{2854F5A2-92E2-49AD-927F-477B165BB76F}" srcOrd="0" destOrd="0" presId="urn:microsoft.com/office/officeart/2005/8/layout/hierarchy1"/>
    <dgm:cxn modelId="{99864D0C-28EA-4CC3-A443-869684839954}" type="presOf" srcId="{333C5AB7-35BA-45A7-B227-153973215256}" destId="{1C31E493-D9DA-4FF5-BD0F-3CD731ED2A3F}" srcOrd="0" destOrd="0" presId="urn:microsoft.com/office/officeart/2005/8/layout/hierarchy1"/>
    <dgm:cxn modelId="{9765D330-FEC3-4473-907B-BDBDEDA632C7}" type="presOf" srcId="{AF1BDAF2-DC9B-48B7-A067-10D98016FDAE}" destId="{F8BCBAA5-0A3F-4836-BA13-991259079874}" srcOrd="0" destOrd="0" presId="urn:microsoft.com/office/officeart/2005/8/layout/hierarchy1"/>
    <dgm:cxn modelId="{C1BA27D6-BD84-44C1-BBAD-64DE23700284}" type="presOf" srcId="{0799EF3A-82FB-44CD-87DF-19FDAB317DD9}" destId="{34CD77FB-0943-41BD-BC85-2A744EDAB0AF}" srcOrd="0" destOrd="0" presId="urn:microsoft.com/office/officeart/2005/8/layout/hierarchy1"/>
    <dgm:cxn modelId="{A756EDA9-2B77-4FA0-B8C3-C7DB7AC0896F}" type="presOf" srcId="{076A0995-3169-4F88-B25F-4F8C4B885D9F}" destId="{AA3C79C1-8482-40B7-804D-55ACD4E767A3}" srcOrd="0" destOrd="0" presId="urn:microsoft.com/office/officeart/2005/8/layout/hierarchy1"/>
    <dgm:cxn modelId="{FD05BB8F-FCC5-42A2-BE9A-1207B552C6FB}" type="presOf" srcId="{D3A5A368-7B46-427F-BAE8-B725507E1BF6}" destId="{56D399D2-4DDB-4BB2-824A-513AFAF7E357}" srcOrd="0" destOrd="0" presId="urn:microsoft.com/office/officeart/2005/8/layout/hierarchy1"/>
    <dgm:cxn modelId="{8B3782A1-7D2B-4FDF-8B33-0FB607782C82}" type="presOf" srcId="{3E24B3FA-07B0-4545-861C-2B409B1074DE}" destId="{E888D02F-33F6-475B-AF37-4836E42065D3}" srcOrd="0" destOrd="0" presId="urn:microsoft.com/office/officeart/2005/8/layout/hierarchy1"/>
    <dgm:cxn modelId="{7B65CF65-818E-400B-9036-3AA8F963E997}" srcId="{EFEEEF41-81EA-4D4C-B0E5-0BB44F3A5AF2}" destId="{3453A98D-43F1-426E-B14D-E09DE25B0B8C}" srcOrd="0" destOrd="0" parTransId="{B404B6CB-9B57-4292-A003-4DB5BD497D27}" sibTransId="{062CE0BC-6594-48D9-AFEB-60E8081305EB}"/>
    <dgm:cxn modelId="{BAB8D2CF-5EFC-4C0D-879E-51E73C3264AF}" srcId="{2D1B17EF-FD81-4B7B-A136-95FE4C27D00F}" destId="{9BABE327-90F7-4502-AA0C-E7D3B63DA6DB}" srcOrd="0" destOrd="0" parTransId="{1AB861C7-ADFE-4BB0-B019-0027461740FB}" sibTransId="{EAC6ECB3-9703-4B22-B764-006ED94B22F5}"/>
    <dgm:cxn modelId="{18A77281-BF64-45E5-8F3B-5D202039D504}" type="presOf" srcId="{EFEEEF41-81EA-4D4C-B0E5-0BB44F3A5AF2}" destId="{F351BEC5-03DC-4ECF-ACEE-DA38D892CE1C}" srcOrd="0" destOrd="0" presId="urn:microsoft.com/office/officeart/2005/8/layout/hierarchy1"/>
    <dgm:cxn modelId="{8C728BD1-7CDB-4C61-A970-C36221C8215B}" srcId="{EFEEEF41-81EA-4D4C-B0E5-0BB44F3A5AF2}" destId="{0680C57A-9FE2-452F-9FEB-05AF6165E0C1}" srcOrd="3" destOrd="0" parTransId="{673DE27A-1C00-487D-ADEE-C4647E56F9B9}" sibTransId="{9C22F86E-BDFD-4905-9EC3-F52F776766DB}"/>
    <dgm:cxn modelId="{6B4A110E-E71F-409F-8EE8-4B4F30A6EF63}" type="presOf" srcId="{0EFDF695-D28A-4D38-BC08-65BA8C8F90C6}" destId="{C188A6EF-3A55-41E9-8369-427DF92FFB90}" srcOrd="0" destOrd="0" presId="urn:microsoft.com/office/officeart/2005/8/layout/hierarchy1"/>
    <dgm:cxn modelId="{F3E6DA42-3E93-4EC8-BE50-C4D9C14C29C6}" srcId="{EFEEEF41-81EA-4D4C-B0E5-0BB44F3A5AF2}" destId="{0EFDF695-D28A-4D38-BC08-65BA8C8F90C6}" srcOrd="5" destOrd="0" parTransId="{3E24B3FA-07B0-4545-861C-2B409B1074DE}" sibTransId="{28D561D2-2C13-43AF-8707-93871E785657}"/>
    <dgm:cxn modelId="{D4F7A6C2-3DC7-4F39-8C84-FFFA0769E269}" type="presOf" srcId="{3C0E341C-F6B1-4B01-984B-DD009F6E6ABA}" destId="{3760000E-1974-4CA8-92A5-F2714765C1F0}" srcOrd="0" destOrd="0" presId="urn:microsoft.com/office/officeart/2005/8/layout/hierarchy1"/>
    <dgm:cxn modelId="{A9846663-8BC8-4BDF-9409-00E4CE39E866}" srcId="{790F3126-9337-499A-91B3-960D0D6CE0B6}" destId="{C07960A9-A0A7-4C9D-B79E-45093294A852}" srcOrd="0" destOrd="0" parTransId="{F6D2E4C3-A152-452E-B7A2-AB2AB6F19DE1}" sibTransId="{DAD6F263-CA4B-45E0-AFA9-B4A4FC49A1E9}"/>
    <dgm:cxn modelId="{D5EE24CC-FD0C-4CD2-982C-47F165ADF3B8}" type="presOf" srcId="{3E8809FA-5EC9-4C3B-ADFA-C60A80E7BC47}" destId="{BBB8E916-069C-494C-BAD1-D477F568B13C}" srcOrd="0" destOrd="0" presId="urn:microsoft.com/office/officeart/2005/8/layout/hierarchy1"/>
    <dgm:cxn modelId="{03248F3A-6F36-4660-B2A6-E8AAD3065F6E}" srcId="{076A0995-3169-4F88-B25F-4F8C4B885D9F}" destId="{8FE03768-89EC-4193-BA6E-A96918227B8F}" srcOrd="0" destOrd="0" parTransId="{C6F138B5-1F5C-47D2-A66D-4CA579ABE2EB}" sibTransId="{CE900541-0015-42B3-B27F-156BCB1961DF}"/>
    <dgm:cxn modelId="{CAD73A06-C058-4905-BC11-58F6DE120787}" srcId="{C07960A9-A0A7-4C9D-B79E-45093294A852}" destId="{4AC47B40-9A88-426C-86AD-2AB5448F45E5}" srcOrd="0" destOrd="0" parTransId="{FE113426-B054-498E-B691-9047C3484041}" sibTransId="{7374D3CF-DE37-4D29-A49B-A5C4CCB21663}"/>
    <dgm:cxn modelId="{18263D86-7926-42C2-A81D-CD8130CEB2C2}" type="presOf" srcId="{01B9EFDE-B31E-42B2-B9F4-B4F8C18F3349}" destId="{B352A869-8064-4DD7-8F85-285AE57D3BE3}" srcOrd="0" destOrd="0" presId="urn:microsoft.com/office/officeart/2005/8/layout/hierarchy1"/>
    <dgm:cxn modelId="{82E4C69D-FEE7-4F0D-AC42-5F5019A4420C}" type="presOf" srcId="{F9830887-E9C0-42B4-99FE-F66A462C941D}" destId="{CB5FB25F-BD04-4D9B-A767-5C7FFF7527F1}" srcOrd="0" destOrd="0" presId="urn:microsoft.com/office/officeart/2005/8/layout/hierarchy1"/>
    <dgm:cxn modelId="{8C338E39-5D1E-45CC-8046-75B0C4925FAB}" type="presOf" srcId="{2D1B17EF-FD81-4B7B-A136-95FE4C27D00F}" destId="{0D58441F-0E7A-4F4F-A6C5-3BE880A43153}" srcOrd="0" destOrd="0" presId="urn:microsoft.com/office/officeart/2005/8/layout/hierarchy1"/>
    <dgm:cxn modelId="{63A7AE35-B023-4B1A-B555-018264DBBDE3}" type="presOf" srcId="{5D19A89E-2171-4415-8EF3-A0F3EEE25642}" destId="{C951979E-F700-4B5E-A991-A315953F98F3}" srcOrd="0" destOrd="0" presId="urn:microsoft.com/office/officeart/2005/8/layout/hierarchy1"/>
    <dgm:cxn modelId="{88457852-E89B-4578-A80B-F5B5072F31CF}" type="presOf" srcId="{0680C57A-9FE2-452F-9FEB-05AF6165E0C1}" destId="{BB6AD80C-5392-45D7-8F60-56EA90D355D5}" srcOrd="0" destOrd="0" presId="urn:microsoft.com/office/officeart/2005/8/layout/hierarchy1"/>
    <dgm:cxn modelId="{AFF77C1A-EF3F-405B-A59E-AE844544FEFE}" srcId="{72B4CE96-88CD-4D83-8D8A-2DD12F66D576}" destId="{076A0995-3169-4F88-B25F-4F8C4B885D9F}" srcOrd="0" destOrd="0" parTransId="{01B9EFDE-B31E-42B2-B9F4-B4F8C18F3349}" sibTransId="{A95C33EA-1163-431F-ABC9-8299926F417F}"/>
    <dgm:cxn modelId="{9828E3C0-C6AD-4F09-BFF4-C9E1AE9FCB4A}" type="presOf" srcId="{7D2A8F71-C8DA-4280-90F0-FE5452DAF154}" destId="{C32EE0C7-536A-4BF6-87A6-C888BCA1AA03}" srcOrd="0" destOrd="0" presId="urn:microsoft.com/office/officeart/2005/8/layout/hierarchy1"/>
    <dgm:cxn modelId="{8D84CA5A-4DD4-4003-AC7A-230D12866457}" srcId="{8FE03768-89EC-4193-BA6E-A96918227B8F}" destId="{5173CDF4-74CF-4925-A18C-7A3813F706C3}" srcOrd="0" destOrd="0" parTransId="{5D141666-BAE7-460B-B733-AAC605D9F64A}" sibTransId="{497E5684-7448-47A9-BB9D-46CECEA1BF57}"/>
    <dgm:cxn modelId="{9FB8CD56-2E72-45AC-8B00-2A5EDD2B81F9}" type="presOf" srcId="{4AC47B40-9A88-426C-86AD-2AB5448F45E5}" destId="{3560EE09-7DA8-4623-978C-E7A248640E30}" srcOrd="0" destOrd="0" presId="urn:microsoft.com/office/officeart/2005/8/layout/hierarchy1"/>
    <dgm:cxn modelId="{4EC3DBBC-B388-4C8A-AC68-C49EDEEE6C98}" type="presOf" srcId="{8EAEFA47-875E-4907-8B71-E92553297B9D}" destId="{780C3B38-EA76-4F2D-8BAD-2D31EF5502E4}" srcOrd="0" destOrd="0" presId="urn:microsoft.com/office/officeart/2005/8/layout/hierarchy1"/>
    <dgm:cxn modelId="{DF2A08AF-7C55-4F33-8B50-68BE0D217522}" type="presOf" srcId="{35A7F0E6-E74E-460D-BA89-396FCAB909A2}" destId="{CF3C0E9B-60C7-4D41-A88A-0F6023DE1141}" srcOrd="0" destOrd="0" presId="urn:microsoft.com/office/officeart/2005/8/layout/hierarchy1"/>
    <dgm:cxn modelId="{F6E4BC7D-F00A-458B-99A5-81AAC4BF61AF}" type="presOf" srcId="{6A51CF22-C8C7-4A2D-B137-6C21E7CCFBFE}" destId="{660090D1-1790-41A5-8379-0EA94755BF84}" srcOrd="0" destOrd="0" presId="urn:microsoft.com/office/officeart/2005/8/layout/hierarchy1"/>
    <dgm:cxn modelId="{CD7FCB4D-4D61-4089-AD00-1184C7929D16}" srcId="{0799EF3A-82FB-44CD-87DF-19FDAB317DD9}" destId="{5292B317-B52C-41D1-A069-D142E75F1CE7}" srcOrd="0" destOrd="0" parTransId="{1CFA78AA-B3B0-4094-9E58-B0D4FAA484B5}" sibTransId="{5111BB34-5F8E-45D1-BC92-BCDA371D6AF3}"/>
    <dgm:cxn modelId="{E04487F9-C3A0-4E28-89D2-2CA7AF66302B}" type="presOf" srcId="{FE113426-B054-498E-B691-9047C3484041}" destId="{3F870A2D-ED0E-4BC1-B578-07D72CBF6C76}" srcOrd="0" destOrd="0" presId="urn:microsoft.com/office/officeart/2005/8/layout/hierarchy1"/>
    <dgm:cxn modelId="{BC5373E1-B1EC-4314-BA24-5B308E4686F0}" type="presOf" srcId="{E69427D3-4AC0-40BB-8491-C5851D0DA059}" destId="{7BB6DAE9-27FE-47B4-9B94-317C6AF3BBEB}" srcOrd="0" destOrd="0" presId="urn:microsoft.com/office/officeart/2005/8/layout/hierarchy1"/>
    <dgm:cxn modelId="{B6F0EBB7-7D2B-419B-A0F4-657217827A5E}" srcId="{9BABE327-90F7-4502-AA0C-E7D3B63DA6DB}" destId="{0799EF3A-82FB-44CD-87DF-19FDAB317DD9}" srcOrd="0" destOrd="0" parTransId="{D3A5A368-7B46-427F-BAE8-B725507E1BF6}" sibTransId="{3B363C78-F6CE-4748-8602-CE0DD68E9E6C}"/>
    <dgm:cxn modelId="{1F3B429C-E7A4-4473-871D-A3682548D670}" type="presOf" srcId="{A698D749-0A6B-42B8-BF76-3EC547058CE9}" destId="{0FBD4917-6F6C-4B99-B5ED-9096394D9A18}" srcOrd="0" destOrd="0" presId="urn:microsoft.com/office/officeart/2005/8/layout/hierarchy1"/>
    <dgm:cxn modelId="{1C3486B8-E73A-41CF-B395-D61117A0E5A4}" type="presOf" srcId="{834E5C55-1180-4046-9557-E05F2E5CCA42}" destId="{EEB9EA1F-1190-423D-B133-35D13123EF95}" srcOrd="0" destOrd="0" presId="urn:microsoft.com/office/officeart/2005/8/layout/hierarchy1"/>
    <dgm:cxn modelId="{98F71382-06FF-4C9A-81A1-F316DBEC41B5}" srcId="{6A51CF22-C8C7-4A2D-B137-6C21E7CCFBFE}" destId="{AF1BDAF2-DC9B-48B7-A067-10D98016FDAE}" srcOrd="0" destOrd="0" parTransId="{CD5536FB-5036-4695-B500-F1C07AC3BE1C}" sibTransId="{192BD48F-2B40-421D-8FEE-C75627894743}"/>
    <dgm:cxn modelId="{FC405526-9776-49B8-8177-5A65FB00DD65}" type="presOf" srcId="{1AB861C7-ADFE-4BB0-B019-0027461740FB}" destId="{E7A7785B-94D3-40E0-93C1-09CC7F3ED8FB}" srcOrd="0" destOrd="0" presId="urn:microsoft.com/office/officeart/2005/8/layout/hierarchy1"/>
    <dgm:cxn modelId="{3D57EEA9-1229-4243-8D6B-AFF97896C514}" type="presOf" srcId="{77D447CE-7503-4232-9030-D30A57DA2C92}" destId="{5BE8147A-9B02-4988-93E7-27B170FBEF8E}" srcOrd="0" destOrd="0" presId="urn:microsoft.com/office/officeart/2005/8/layout/hierarchy1"/>
    <dgm:cxn modelId="{B585C882-B8F0-473E-9E03-33BE9E0AAD33}" type="presOf" srcId="{CD5536FB-5036-4695-B500-F1C07AC3BE1C}" destId="{4687E56B-4131-4949-A1C2-23DAF5D74FD3}" srcOrd="0" destOrd="0" presId="urn:microsoft.com/office/officeart/2005/8/layout/hierarchy1"/>
    <dgm:cxn modelId="{62279957-A1AC-45E0-9BAE-A8676E4B4ED1}" srcId="{EFEEEF41-81EA-4D4C-B0E5-0BB44F3A5AF2}" destId="{112CF393-F352-41EB-9C6A-06207E8C7334}" srcOrd="4" destOrd="0" parTransId="{8EAEFA47-875E-4907-8B71-E92553297B9D}" sibTransId="{8E3930DE-A704-4AB9-9D91-F9778EA40A8A}"/>
    <dgm:cxn modelId="{8B937F8C-1243-4A41-969E-36DD0C44549C}" type="presOf" srcId="{ECE1EABC-786E-4FBE-BF5F-8AEC1406C258}" destId="{4F4F6E51-3F8B-4F5C-A17B-31B8A97D37DC}" srcOrd="0" destOrd="0" presId="urn:microsoft.com/office/officeart/2005/8/layout/hierarchy1"/>
    <dgm:cxn modelId="{30712D26-0AF1-4E83-937E-7DE3DFBA5F97}" type="presOf" srcId="{5D141666-BAE7-460B-B733-AAC605D9F64A}" destId="{5B2EFAC9-F81F-4225-93F7-1013D4E9C7F2}" srcOrd="0" destOrd="0" presId="urn:microsoft.com/office/officeart/2005/8/layout/hierarchy1"/>
    <dgm:cxn modelId="{76148D3F-A7F8-4EF2-B7B7-E9FE7540A078}" srcId="{3453A98D-43F1-426E-B14D-E09DE25B0B8C}" destId="{2D1B17EF-FD81-4B7B-A136-95FE4C27D00F}" srcOrd="0" destOrd="0" parTransId="{E69427D3-4AC0-40BB-8491-C5851D0DA059}" sibTransId="{20D72BFF-D0AF-46E4-9386-4179B4CD3FF5}"/>
    <dgm:cxn modelId="{8CA66290-8BA6-44DE-97FA-1C5FEDEA90DB}" srcId="{333C5AB7-35BA-45A7-B227-153973215256}" destId="{834E5C55-1180-4046-9557-E05F2E5CCA42}" srcOrd="0" destOrd="0" parTransId="{3C0E341C-F6B1-4B01-984B-DD009F6E6ABA}" sibTransId="{541F1CBA-FDC1-4757-B0EE-F278F555BBEF}"/>
    <dgm:cxn modelId="{5CB98F7B-3662-40B8-A421-81290B7BD82C}" type="presOf" srcId="{8FE03768-89EC-4193-BA6E-A96918227B8F}" destId="{27D5E459-E2BB-466B-8981-9F78A7E17E46}" srcOrd="0" destOrd="0" presId="urn:microsoft.com/office/officeart/2005/8/layout/hierarchy1"/>
    <dgm:cxn modelId="{1EFD21F4-B09E-4683-8CBF-18B72FC0F847}" type="presOf" srcId="{790F3126-9337-499A-91B3-960D0D6CE0B6}" destId="{274B467D-0026-42D6-9C1B-76BDB58EB323}" srcOrd="0" destOrd="0" presId="urn:microsoft.com/office/officeart/2005/8/layout/hierarchy1"/>
    <dgm:cxn modelId="{EC30D46F-6D47-4000-ABFC-20014EA4530F}" type="presOf" srcId="{673DE27A-1C00-487D-ADEE-C4647E56F9B9}" destId="{968333F0-94D4-4FD3-AE40-D68B39C24DF0}" srcOrd="0" destOrd="0" presId="urn:microsoft.com/office/officeart/2005/8/layout/hierarchy1"/>
    <dgm:cxn modelId="{B50FE15E-D4BD-41FB-B8A9-25254464CF59}" type="presOf" srcId="{C07960A9-A0A7-4C9D-B79E-45093294A852}" destId="{D8C54598-0C97-4670-B007-5109A4E942C7}" srcOrd="0" destOrd="0" presId="urn:microsoft.com/office/officeart/2005/8/layout/hierarchy1"/>
    <dgm:cxn modelId="{2F4D48C0-21A4-4EF1-8F41-D14ADBA9CC48}" type="presParOf" srcId="{C951979E-F700-4B5E-A991-A315953F98F3}" destId="{AAFD4F42-CD17-4DD7-8435-3EDF3E8B3894}" srcOrd="0" destOrd="0" presId="urn:microsoft.com/office/officeart/2005/8/layout/hierarchy1"/>
    <dgm:cxn modelId="{8380DFE8-7CF5-4ED3-AE30-9115ECA7025E}" type="presParOf" srcId="{AAFD4F42-CD17-4DD7-8435-3EDF3E8B3894}" destId="{A6C64677-6B86-4503-AC2C-8B662242A932}" srcOrd="0" destOrd="0" presId="urn:microsoft.com/office/officeart/2005/8/layout/hierarchy1"/>
    <dgm:cxn modelId="{FEEB2F38-33D4-46DE-A0DA-CCDB726F84C1}" type="presParOf" srcId="{A6C64677-6B86-4503-AC2C-8B662242A932}" destId="{14D0287A-EE38-4F05-BC65-49521B8361E3}" srcOrd="0" destOrd="0" presId="urn:microsoft.com/office/officeart/2005/8/layout/hierarchy1"/>
    <dgm:cxn modelId="{01AAD8AC-DA7A-4B35-B97A-FE446B50157D}" type="presParOf" srcId="{A6C64677-6B86-4503-AC2C-8B662242A932}" destId="{F351BEC5-03DC-4ECF-ACEE-DA38D892CE1C}" srcOrd="1" destOrd="0" presId="urn:microsoft.com/office/officeart/2005/8/layout/hierarchy1"/>
    <dgm:cxn modelId="{1C20B5BA-6073-4E5B-8A1F-36B5D4B3AF22}" type="presParOf" srcId="{AAFD4F42-CD17-4DD7-8435-3EDF3E8B3894}" destId="{FD09B530-8137-447F-974D-885357A96412}" srcOrd="1" destOrd="0" presId="urn:microsoft.com/office/officeart/2005/8/layout/hierarchy1"/>
    <dgm:cxn modelId="{8A85F3F7-D267-4AB8-BA6E-82F264A932D1}" type="presParOf" srcId="{FD09B530-8137-447F-974D-885357A96412}" destId="{E238E26D-00CD-464E-B55B-638898765156}" srcOrd="0" destOrd="0" presId="urn:microsoft.com/office/officeart/2005/8/layout/hierarchy1"/>
    <dgm:cxn modelId="{07888EE2-ACC2-488F-9B51-5883F424CD97}" type="presParOf" srcId="{FD09B530-8137-447F-974D-885357A96412}" destId="{5359AD19-754A-4CD0-94E5-ECD92C97FA55}" srcOrd="1" destOrd="0" presId="urn:microsoft.com/office/officeart/2005/8/layout/hierarchy1"/>
    <dgm:cxn modelId="{7AF1B5D3-73E6-4F37-A946-73164E14CC75}" type="presParOf" srcId="{5359AD19-754A-4CD0-94E5-ECD92C97FA55}" destId="{98F39891-7905-447C-9E30-09416F21E98D}" srcOrd="0" destOrd="0" presId="urn:microsoft.com/office/officeart/2005/8/layout/hierarchy1"/>
    <dgm:cxn modelId="{EB5E26F4-079D-434C-8E47-0B5BF5FE71FA}" type="presParOf" srcId="{98F39891-7905-447C-9E30-09416F21E98D}" destId="{17D35E15-BF6B-4380-AA6F-F9E36F7EC19C}" srcOrd="0" destOrd="0" presId="urn:microsoft.com/office/officeart/2005/8/layout/hierarchy1"/>
    <dgm:cxn modelId="{A31D5B35-18E0-461D-A33D-D1A155F64F6C}" type="presParOf" srcId="{98F39891-7905-447C-9E30-09416F21E98D}" destId="{5893C2FA-9309-4DDF-89C8-AFADE57C8EA2}" srcOrd="1" destOrd="0" presId="urn:microsoft.com/office/officeart/2005/8/layout/hierarchy1"/>
    <dgm:cxn modelId="{0B3CCEEC-6B16-45F4-94C8-35754C572293}" type="presParOf" srcId="{5359AD19-754A-4CD0-94E5-ECD92C97FA55}" destId="{9834C427-D644-4FD6-AEA5-EDF97312E14C}" srcOrd="1" destOrd="0" presId="urn:microsoft.com/office/officeart/2005/8/layout/hierarchy1"/>
    <dgm:cxn modelId="{4E0A450E-B3A3-4147-B7DB-E2187B94250B}" type="presParOf" srcId="{9834C427-D644-4FD6-AEA5-EDF97312E14C}" destId="{7BB6DAE9-27FE-47B4-9B94-317C6AF3BBEB}" srcOrd="0" destOrd="0" presId="urn:microsoft.com/office/officeart/2005/8/layout/hierarchy1"/>
    <dgm:cxn modelId="{35B3BDF0-119E-4EAC-8BF9-2E03681876C3}" type="presParOf" srcId="{9834C427-D644-4FD6-AEA5-EDF97312E14C}" destId="{DC4B8AD3-12D2-4ECA-8A8C-2F8D23CE6044}" srcOrd="1" destOrd="0" presId="urn:microsoft.com/office/officeart/2005/8/layout/hierarchy1"/>
    <dgm:cxn modelId="{05984636-4D2D-4394-A676-34DCE7270F30}" type="presParOf" srcId="{DC4B8AD3-12D2-4ECA-8A8C-2F8D23CE6044}" destId="{6F7EC383-85DC-4B3D-9D04-26E0A364ECE6}" srcOrd="0" destOrd="0" presId="urn:microsoft.com/office/officeart/2005/8/layout/hierarchy1"/>
    <dgm:cxn modelId="{7AC79435-F9C3-4CB0-A8FF-7903D1B768B7}" type="presParOf" srcId="{6F7EC383-85DC-4B3D-9D04-26E0A364ECE6}" destId="{E83421DD-F7E2-4A3C-B590-7597924388FE}" srcOrd="0" destOrd="0" presId="urn:microsoft.com/office/officeart/2005/8/layout/hierarchy1"/>
    <dgm:cxn modelId="{E642F66B-28CC-4F5B-8768-4F9B9A569B53}" type="presParOf" srcId="{6F7EC383-85DC-4B3D-9D04-26E0A364ECE6}" destId="{0D58441F-0E7A-4F4F-A6C5-3BE880A43153}" srcOrd="1" destOrd="0" presId="urn:microsoft.com/office/officeart/2005/8/layout/hierarchy1"/>
    <dgm:cxn modelId="{61A56483-A761-4145-847E-662955E9D105}" type="presParOf" srcId="{DC4B8AD3-12D2-4ECA-8A8C-2F8D23CE6044}" destId="{EE6B2170-77C6-43F7-A774-60CA4732CCF6}" srcOrd="1" destOrd="0" presId="urn:microsoft.com/office/officeart/2005/8/layout/hierarchy1"/>
    <dgm:cxn modelId="{4E529210-C338-46C3-A4D6-7AF3962CBDB8}" type="presParOf" srcId="{EE6B2170-77C6-43F7-A774-60CA4732CCF6}" destId="{E7A7785B-94D3-40E0-93C1-09CC7F3ED8FB}" srcOrd="0" destOrd="0" presId="urn:microsoft.com/office/officeart/2005/8/layout/hierarchy1"/>
    <dgm:cxn modelId="{CA0249F4-E723-4636-BA1C-F7F0D2E69BF6}" type="presParOf" srcId="{EE6B2170-77C6-43F7-A774-60CA4732CCF6}" destId="{64CDD308-6220-4CA7-9DFD-246FA511AA37}" srcOrd="1" destOrd="0" presId="urn:microsoft.com/office/officeart/2005/8/layout/hierarchy1"/>
    <dgm:cxn modelId="{6F9EC101-1110-4276-9456-DCC485DE8EFA}" type="presParOf" srcId="{64CDD308-6220-4CA7-9DFD-246FA511AA37}" destId="{1FEB5A92-6509-4D84-8D5A-0F6E3437BFDC}" srcOrd="0" destOrd="0" presId="urn:microsoft.com/office/officeart/2005/8/layout/hierarchy1"/>
    <dgm:cxn modelId="{B5D0178D-4E12-4246-B004-CBF875C28533}" type="presParOf" srcId="{1FEB5A92-6509-4D84-8D5A-0F6E3437BFDC}" destId="{74D2C6B1-C283-46EC-BF25-13072C4E6FA1}" srcOrd="0" destOrd="0" presId="urn:microsoft.com/office/officeart/2005/8/layout/hierarchy1"/>
    <dgm:cxn modelId="{D93187A6-E9E3-409F-84BA-96AC6B140CF3}" type="presParOf" srcId="{1FEB5A92-6509-4D84-8D5A-0F6E3437BFDC}" destId="{B3AE7393-0C52-4803-A5F9-A71DF76E885E}" srcOrd="1" destOrd="0" presId="urn:microsoft.com/office/officeart/2005/8/layout/hierarchy1"/>
    <dgm:cxn modelId="{9784BB85-BC81-431C-91C5-48CD7106E92D}" type="presParOf" srcId="{64CDD308-6220-4CA7-9DFD-246FA511AA37}" destId="{69EA574E-3AA0-42E5-A88B-9D9A46A5F45C}" srcOrd="1" destOrd="0" presId="urn:microsoft.com/office/officeart/2005/8/layout/hierarchy1"/>
    <dgm:cxn modelId="{E0293019-5926-4733-827F-95D5E7ECEEA9}" type="presParOf" srcId="{69EA574E-3AA0-42E5-A88B-9D9A46A5F45C}" destId="{56D399D2-4DDB-4BB2-824A-513AFAF7E357}" srcOrd="0" destOrd="0" presId="urn:microsoft.com/office/officeart/2005/8/layout/hierarchy1"/>
    <dgm:cxn modelId="{1E911FDC-7119-4094-A65B-FDF5C968314C}" type="presParOf" srcId="{69EA574E-3AA0-42E5-A88B-9D9A46A5F45C}" destId="{D1CA1898-0CC3-47EF-876C-9C9235A5DBBD}" srcOrd="1" destOrd="0" presId="urn:microsoft.com/office/officeart/2005/8/layout/hierarchy1"/>
    <dgm:cxn modelId="{C59301B9-678A-425A-BD37-3E1A0C3ED493}" type="presParOf" srcId="{D1CA1898-0CC3-47EF-876C-9C9235A5DBBD}" destId="{7EA9ED51-8662-426D-8828-22611E6C1F4B}" srcOrd="0" destOrd="0" presId="urn:microsoft.com/office/officeart/2005/8/layout/hierarchy1"/>
    <dgm:cxn modelId="{0EDFE58A-DB13-4BE5-9C9B-481408B26320}" type="presParOf" srcId="{7EA9ED51-8662-426D-8828-22611E6C1F4B}" destId="{5C935C40-DDC3-45D9-9D2B-97F11335C457}" srcOrd="0" destOrd="0" presId="urn:microsoft.com/office/officeart/2005/8/layout/hierarchy1"/>
    <dgm:cxn modelId="{86FF5F58-D95D-4C12-A983-288B7A2E43E9}" type="presParOf" srcId="{7EA9ED51-8662-426D-8828-22611E6C1F4B}" destId="{34CD77FB-0943-41BD-BC85-2A744EDAB0AF}" srcOrd="1" destOrd="0" presId="urn:microsoft.com/office/officeart/2005/8/layout/hierarchy1"/>
    <dgm:cxn modelId="{92693CF4-4596-4CD3-A2B9-1CDE55FA8480}" type="presParOf" srcId="{D1CA1898-0CC3-47EF-876C-9C9235A5DBBD}" destId="{80FECA1C-9A8C-4384-BB90-75EB0CF4DAF5}" srcOrd="1" destOrd="0" presId="urn:microsoft.com/office/officeart/2005/8/layout/hierarchy1"/>
    <dgm:cxn modelId="{2A117D8F-0355-4ED4-86AA-7FEFA6B2A208}" type="presParOf" srcId="{80FECA1C-9A8C-4384-BB90-75EB0CF4DAF5}" destId="{F90AFCC9-F258-498B-AD85-741034D5B90D}" srcOrd="0" destOrd="0" presId="urn:microsoft.com/office/officeart/2005/8/layout/hierarchy1"/>
    <dgm:cxn modelId="{21EB3FBB-BC9E-4844-BE77-B66122A69E4C}" type="presParOf" srcId="{80FECA1C-9A8C-4384-BB90-75EB0CF4DAF5}" destId="{3664B5BD-04D5-4EAE-8921-73A0AE124AAF}" srcOrd="1" destOrd="0" presId="urn:microsoft.com/office/officeart/2005/8/layout/hierarchy1"/>
    <dgm:cxn modelId="{E42B660E-78B6-49E9-B935-560CD710E2D6}" type="presParOf" srcId="{3664B5BD-04D5-4EAE-8921-73A0AE124AAF}" destId="{942A5013-A0EC-4BEA-BCA4-B8C97662849B}" srcOrd="0" destOrd="0" presId="urn:microsoft.com/office/officeart/2005/8/layout/hierarchy1"/>
    <dgm:cxn modelId="{C9C3AB85-D42D-4618-9707-B045732FEA96}" type="presParOf" srcId="{942A5013-A0EC-4BEA-BCA4-B8C97662849B}" destId="{4D54A2E7-5800-4687-A34A-C087BAFB0B06}" srcOrd="0" destOrd="0" presId="urn:microsoft.com/office/officeart/2005/8/layout/hierarchy1"/>
    <dgm:cxn modelId="{958F295D-5520-4189-9E07-3C8DD9046777}" type="presParOf" srcId="{942A5013-A0EC-4BEA-BCA4-B8C97662849B}" destId="{01C90EC1-BC98-4205-8DC3-8246F1AE1E2B}" srcOrd="1" destOrd="0" presId="urn:microsoft.com/office/officeart/2005/8/layout/hierarchy1"/>
    <dgm:cxn modelId="{8855B694-95A2-426E-96F8-7D79E5D87402}" type="presParOf" srcId="{3664B5BD-04D5-4EAE-8921-73A0AE124AAF}" destId="{13A2C0C3-F9A4-4273-9987-364393335F7E}" srcOrd="1" destOrd="0" presId="urn:microsoft.com/office/officeart/2005/8/layout/hierarchy1"/>
    <dgm:cxn modelId="{A7D82690-5379-4D78-BAD9-89C8BAD3F8BF}" type="presParOf" srcId="{FD09B530-8137-447F-974D-885357A96412}" destId="{5BE8147A-9B02-4988-93E7-27B170FBEF8E}" srcOrd="2" destOrd="0" presId="urn:microsoft.com/office/officeart/2005/8/layout/hierarchy1"/>
    <dgm:cxn modelId="{071A7DDA-C7C8-4550-B7E9-A5EB34D36772}" type="presParOf" srcId="{FD09B530-8137-447F-974D-885357A96412}" destId="{90CDE8DA-871F-40A5-B64C-D85A54161890}" srcOrd="3" destOrd="0" presId="urn:microsoft.com/office/officeart/2005/8/layout/hierarchy1"/>
    <dgm:cxn modelId="{B749BE68-5583-4DC7-9E67-BC791D20F161}" type="presParOf" srcId="{90CDE8DA-871F-40A5-B64C-D85A54161890}" destId="{A84EFD05-7482-4D55-90D0-4B441D928908}" srcOrd="0" destOrd="0" presId="urn:microsoft.com/office/officeart/2005/8/layout/hierarchy1"/>
    <dgm:cxn modelId="{F2F5FF0E-F070-48AA-BC68-5AD720C3F58B}" type="presParOf" srcId="{A84EFD05-7482-4D55-90D0-4B441D928908}" destId="{DE06F4D1-A100-4A5B-B9AB-743B9C3D4F0F}" srcOrd="0" destOrd="0" presId="urn:microsoft.com/office/officeart/2005/8/layout/hierarchy1"/>
    <dgm:cxn modelId="{0910C3B4-8D2C-4838-AE60-F5879CEB8259}" type="presParOf" srcId="{A84EFD05-7482-4D55-90D0-4B441D928908}" destId="{A6688B65-1CDA-413C-B736-6E9FA8AEABF3}" srcOrd="1" destOrd="0" presId="urn:microsoft.com/office/officeart/2005/8/layout/hierarchy1"/>
    <dgm:cxn modelId="{7B585C88-2016-4559-A4CB-2A07465B4C67}" type="presParOf" srcId="{90CDE8DA-871F-40A5-B64C-D85A54161890}" destId="{4F19B720-8F30-43AD-93EC-B9D0A16E6465}" srcOrd="1" destOrd="0" presId="urn:microsoft.com/office/officeart/2005/8/layout/hierarchy1"/>
    <dgm:cxn modelId="{83BB5D9B-760F-4743-9BF0-E858864E9F51}" type="presParOf" srcId="{4F19B720-8F30-43AD-93EC-B9D0A16E6465}" destId="{B352A869-8064-4DD7-8F85-285AE57D3BE3}" srcOrd="0" destOrd="0" presId="urn:microsoft.com/office/officeart/2005/8/layout/hierarchy1"/>
    <dgm:cxn modelId="{F0BC3D16-4183-4FB2-A781-FAD4631246B5}" type="presParOf" srcId="{4F19B720-8F30-43AD-93EC-B9D0A16E6465}" destId="{0B3F4569-D1D5-4619-ACE5-667ED0BDAAEE}" srcOrd="1" destOrd="0" presId="urn:microsoft.com/office/officeart/2005/8/layout/hierarchy1"/>
    <dgm:cxn modelId="{191731B5-B1C7-48D1-AC01-779ABE30A92B}" type="presParOf" srcId="{0B3F4569-D1D5-4619-ACE5-667ED0BDAAEE}" destId="{D92A80C0-6DD7-490B-A7AE-65704DC7862C}" srcOrd="0" destOrd="0" presId="urn:microsoft.com/office/officeart/2005/8/layout/hierarchy1"/>
    <dgm:cxn modelId="{80DB03A9-4D8F-45C3-A650-74FE10EEA3F1}" type="presParOf" srcId="{D92A80C0-6DD7-490B-A7AE-65704DC7862C}" destId="{A13E7C53-FD04-4035-81D1-675265772A37}" srcOrd="0" destOrd="0" presId="urn:microsoft.com/office/officeart/2005/8/layout/hierarchy1"/>
    <dgm:cxn modelId="{DB673DB2-B8C7-4821-93C3-EFBE17DAEA14}" type="presParOf" srcId="{D92A80C0-6DD7-490B-A7AE-65704DC7862C}" destId="{AA3C79C1-8482-40B7-804D-55ACD4E767A3}" srcOrd="1" destOrd="0" presId="urn:microsoft.com/office/officeart/2005/8/layout/hierarchy1"/>
    <dgm:cxn modelId="{EF08691A-D604-441D-906A-7000D2084F77}" type="presParOf" srcId="{0B3F4569-D1D5-4619-ACE5-667ED0BDAAEE}" destId="{18B80D73-DF5C-4F2C-82DE-CCAB7C78EB4A}" srcOrd="1" destOrd="0" presId="urn:microsoft.com/office/officeart/2005/8/layout/hierarchy1"/>
    <dgm:cxn modelId="{50CA3F4C-88CB-48DC-A83D-53F6FAA163E8}" type="presParOf" srcId="{18B80D73-DF5C-4F2C-82DE-CCAB7C78EB4A}" destId="{67F8E77F-E83F-4E54-9229-2888749DB367}" srcOrd="0" destOrd="0" presId="urn:microsoft.com/office/officeart/2005/8/layout/hierarchy1"/>
    <dgm:cxn modelId="{667E8A68-8324-493A-88D2-43F2DE9A5919}" type="presParOf" srcId="{18B80D73-DF5C-4F2C-82DE-CCAB7C78EB4A}" destId="{C7A676EE-9376-4EED-8825-389A17BB9663}" srcOrd="1" destOrd="0" presId="urn:microsoft.com/office/officeart/2005/8/layout/hierarchy1"/>
    <dgm:cxn modelId="{951C8161-1F23-4376-8BF0-4361D3202F9A}" type="presParOf" srcId="{C7A676EE-9376-4EED-8825-389A17BB9663}" destId="{FC35B462-7263-4AB4-9453-7ADC0B27536A}" srcOrd="0" destOrd="0" presId="urn:microsoft.com/office/officeart/2005/8/layout/hierarchy1"/>
    <dgm:cxn modelId="{AC7F2C86-3344-4E86-89B7-94DF420458F4}" type="presParOf" srcId="{FC35B462-7263-4AB4-9453-7ADC0B27536A}" destId="{0B386A88-227A-40F2-9961-79907096978F}" srcOrd="0" destOrd="0" presId="urn:microsoft.com/office/officeart/2005/8/layout/hierarchy1"/>
    <dgm:cxn modelId="{FB0CFE01-0459-46C4-9B77-94CAF5551F89}" type="presParOf" srcId="{FC35B462-7263-4AB4-9453-7ADC0B27536A}" destId="{27D5E459-E2BB-466B-8981-9F78A7E17E46}" srcOrd="1" destOrd="0" presId="urn:microsoft.com/office/officeart/2005/8/layout/hierarchy1"/>
    <dgm:cxn modelId="{6167E637-807F-4A89-93CF-D1AF9FF9F17A}" type="presParOf" srcId="{C7A676EE-9376-4EED-8825-389A17BB9663}" destId="{FB0FF9DC-D55D-48F7-87DE-44AE97294833}" srcOrd="1" destOrd="0" presId="urn:microsoft.com/office/officeart/2005/8/layout/hierarchy1"/>
    <dgm:cxn modelId="{FE80F34E-AEF8-4FAB-93F2-D65B96E7DF65}" type="presParOf" srcId="{FB0FF9DC-D55D-48F7-87DE-44AE97294833}" destId="{5B2EFAC9-F81F-4225-93F7-1013D4E9C7F2}" srcOrd="0" destOrd="0" presId="urn:microsoft.com/office/officeart/2005/8/layout/hierarchy1"/>
    <dgm:cxn modelId="{7960D6B1-8EDA-4D85-B675-1EB2B3CC5B71}" type="presParOf" srcId="{FB0FF9DC-D55D-48F7-87DE-44AE97294833}" destId="{F428827A-6D03-45DD-AD02-2A694CE8FDEA}" srcOrd="1" destOrd="0" presId="urn:microsoft.com/office/officeart/2005/8/layout/hierarchy1"/>
    <dgm:cxn modelId="{EED13230-AE11-420E-BE29-BDCD96F35EC3}" type="presParOf" srcId="{F428827A-6D03-45DD-AD02-2A694CE8FDEA}" destId="{BE0F8D43-B893-4A58-BCF9-548E16E83FEB}" srcOrd="0" destOrd="0" presId="urn:microsoft.com/office/officeart/2005/8/layout/hierarchy1"/>
    <dgm:cxn modelId="{C5D0824B-A026-4585-8FEF-A03EB86A7F5D}" type="presParOf" srcId="{BE0F8D43-B893-4A58-BCF9-548E16E83FEB}" destId="{19998913-9436-472C-963C-AB81CFACFB80}" srcOrd="0" destOrd="0" presId="urn:microsoft.com/office/officeart/2005/8/layout/hierarchy1"/>
    <dgm:cxn modelId="{D641A6D1-87F0-483D-B421-BEDFFAE3505D}" type="presParOf" srcId="{BE0F8D43-B893-4A58-BCF9-548E16E83FEB}" destId="{9EDE3CE6-C699-4376-AFF9-336B18529C8C}" srcOrd="1" destOrd="0" presId="urn:microsoft.com/office/officeart/2005/8/layout/hierarchy1"/>
    <dgm:cxn modelId="{4C9815F9-8303-41C1-AAA6-3CFB49689DAA}" type="presParOf" srcId="{F428827A-6D03-45DD-AD02-2A694CE8FDEA}" destId="{BF18D614-2994-428C-8E78-15B1A266F122}" srcOrd="1" destOrd="0" presId="urn:microsoft.com/office/officeart/2005/8/layout/hierarchy1"/>
    <dgm:cxn modelId="{923D28AF-E59D-4A0F-AD51-11D08CF64EDC}" type="presParOf" srcId="{FD09B530-8137-447F-974D-885357A96412}" destId="{83B6B528-E99C-4777-ADDC-C7174915E19D}" srcOrd="4" destOrd="0" presId="urn:microsoft.com/office/officeart/2005/8/layout/hierarchy1"/>
    <dgm:cxn modelId="{994CA50A-A06C-4C8A-9A93-9587D3D007CC}" type="presParOf" srcId="{FD09B530-8137-447F-974D-885357A96412}" destId="{DB7FEB2D-C7E6-4FA9-841F-02FC12E84A68}" srcOrd="5" destOrd="0" presId="urn:microsoft.com/office/officeart/2005/8/layout/hierarchy1"/>
    <dgm:cxn modelId="{C51B259D-222C-45B9-BCD9-DC807189DED5}" type="presParOf" srcId="{DB7FEB2D-C7E6-4FA9-841F-02FC12E84A68}" destId="{AF26D680-7652-4402-BB84-A63EDEF136F9}" srcOrd="0" destOrd="0" presId="urn:microsoft.com/office/officeart/2005/8/layout/hierarchy1"/>
    <dgm:cxn modelId="{8000324C-EF36-48C5-96DA-75CCC221F00B}" type="presParOf" srcId="{AF26D680-7652-4402-BB84-A63EDEF136F9}" destId="{32EFD711-FAB8-4061-B715-40F19F870D39}" srcOrd="0" destOrd="0" presId="urn:microsoft.com/office/officeart/2005/8/layout/hierarchy1"/>
    <dgm:cxn modelId="{1FA777DA-554C-4998-AE5B-3EFC5A16443A}" type="presParOf" srcId="{AF26D680-7652-4402-BB84-A63EDEF136F9}" destId="{1C31E493-D9DA-4FF5-BD0F-3CD731ED2A3F}" srcOrd="1" destOrd="0" presId="urn:microsoft.com/office/officeart/2005/8/layout/hierarchy1"/>
    <dgm:cxn modelId="{EDC5E606-D4AD-4DB0-BE14-E65C19D7A980}" type="presParOf" srcId="{DB7FEB2D-C7E6-4FA9-841F-02FC12E84A68}" destId="{8C66D514-1F32-484B-A929-18FA3968ED66}" srcOrd="1" destOrd="0" presId="urn:microsoft.com/office/officeart/2005/8/layout/hierarchy1"/>
    <dgm:cxn modelId="{447AB307-3F4D-4B69-8945-BC8D66238B79}" type="presParOf" srcId="{8C66D514-1F32-484B-A929-18FA3968ED66}" destId="{3760000E-1974-4CA8-92A5-F2714765C1F0}" srcOrd="0" destOrd="0" presId="urn:microsoft.com/office/officeart/2005/8/layout/hierarchy1"/>
    <dgm:cxn modelId="{67F67519-10CF-42FD-913B-BBFD3A6D2F3A}" type="presParOf" srcId="{8C66D514-1F32-484B-A929-18FA3968ED66}" destId="{605B8CBE-4082-4847-80BA-8246E9A1BBDE}" srcOrd="1" destOrd="0" presId="urn:microsoft.com/office/officeart/2005/8/layout/hierarchy1"/>
    <dgm:cxn modelId="{0A77A4E8-611E-4C9A-B08B-8BA62C025FD8}" type="presParOf" srcId="{605B8CBE-4082-4847-80BA-8246E9A1BBDE}" destId="{574C5938-D712-4236-A314-0392CD427484}" srcOrd="0" destOrd="0" presId="urn:microsoft.com/office/officeart/2005/8/layout/hierarchy1"/>
    <dgm:cxn modelId="{BB04BE33-4EBE-4534-B4B4-D33C46613CB9}" type="presParOf" srcId="{574C5938-D712-4236-A314-0392CD427484}" destId="{ABB2ACE9-70C3-4CB2-B557-CE27499861FB}" srcOrd="0" destOrd="0" presId="urn:microsoft.com/office/officeart/2005/8/layout/hierarchy1"/>
    <dgm:cxn modelId="{29DAB359-9D9D-4201-8DB3-8F8F3484F22B}" type="presParOf" srcId="{574C5938-D712-4236-A314-0392CD427484}" destId="{EEB9EA1F-1190-423D-B133-35D13123EF95}" srcOrd="1" destOrd="0" presId="urn:microsoft.com/office/officeart/2005/8/layout/hierarchy1"/>
    <dgm:cxn modelId="{B77E30E7-D5DD-4844-AD6F-F98AF2683EC4}" type="presParOf" srcId="{605B8CBE-4082-4847-80BA-8246E9A1BBDE}" destId="{F06B364B-DC1F-4C26-9342-1AB4877B1996}" srcOrd="1" destOrd="0" presId="urn:microsoft.com/office/officeart/2005/8/layout/hierarchy1"/>
    <dgm:cxn modelId="{8E68C588-3DBE-4D25-828C-EE5F73A8F7AE}" type="presParOf" srcId="{F06B364B-DC1F-4C26-9342-1AB4877B1996}" destId="{CF3C0E9B-60C7-4D41-A88A-0F6023DE1141}" srcOrd="0" destOrd="0" presId="urn:microsoft.com/office/officeart/2005/8/layout/hierarchy1"/>
    <dgm:cxn modelId="{6B50AFD0-1C66-4EDB-ABD3-2193AD17960D}" type="presParOf" srcId="{F06B364B-DC1F-4C26-9342-1AB4877B1996}" destId="{6961DC90-9141-44FB-97BC-ADAB393820B3}" srcOrd="1" destOrd="0" presId="urn:microsoft.com/office/officeart/2005/8/layout/hierarchy1"/>
    <dgm:cxn modelId="{42A22697-5F0A-41E0-908A-6FCD0035DE25}" type="presParOf" srcId="{6961DC90-9141-44FB-97BC-ADAB393820B3}" destId="{5F60E2B7-5573-4C7E-B3D6-53AB9E61C5D4}" srcOrd="0" destOrd="0" presId="urn:microsoft.com/office/officeart/2005/8/layout/hierarchy1"/>
    <dgm:cxn modelId="{939C1B50-4865-4B73-B76F-E5C278DD447D}" type="presParOf" srcId="{5F60E2B7-5573-4C7E-B3D6-53AB9E61C5D4}" destId="{09AD5DD5-CADB-4990-BD2C-BBA10EBDB13E}" srcOrd="0" destOrd="0" presId="urn:microsoft.com/office/officeart/2005/8/layout/hierarchy1"/>
    <dgm:cxn modelId="{8CCEB258-8EA4-4F8B-B063-17E86A80DA35}" type="presParOf" srcId="{5F60E2B7-5573-4C7E-B3D6-53AB9E61C5D4}" destId="{660090D1-1790-41A5-8379-0EA94755BF84}" srcOrd="1" destOrd="0" presId="urn:microsoft.com/office/officeart/2005/8/layout/hierarchy1"/>
    <dgm:cxn modelId="{4A6861A3-D640-4C23-95A6-4A596826839C}" type="presParOf" srcId="{6961DC90-9141-44FB-97BC-ADAB393820B3}" destId="{A65C93A6-A77D-4984-9D3C-22709D5037B1}" srcOrd="1" destOrd="0" presId="urn:microsoft.com/office/officeart/2005/8/layout/hierarchy1"/>
    <dgm:cxn modelId="{67F88101-3330-4CF0-A25B-ABDD80935845}" type="presParOf" srcId="{A65C93A6-A77D-4984-9D3C-22709D5037B1}" destId="{4687E56B-4131-4949-A1C2-23DAF5D74FD3}" srcOrd="0" destOrd="0" presId="urn:microsoft.com/office/officeart/2005/8/layout/hierarchy1"/>
    <dgm:cxn modelId="{063D78C8-63E6-4236-B490-E09EC3D7D1E4}" type="presParOf" srcId="{A65C93A6-A77D-4984-9D3C-22709D5037B1}" destId="{E5BE711A-9B6C-4A90-B4C0-7151BB384C41}" srcOrd="1" destOrd="0" presId="urn:microsoft.com/office/officeart/2005/8/layout/hierarchy1"/>
    <dgm:cxn modelId="{D21D372C-C0B4-4C86-A721-56D984B6C70C}" type="presParOf" srcId="{E5BE711A-9B6C-4A90-B4C0-7151BB384C41}" destId="{0D6C1886-5BB9-4223-9D49-3CBD6E27D5C2}" srcOrd="0" destOrd="0" presId="urn:microsoft.com/office/officeart/2005/8/layout/hierarchy1"/>
    <dgm:cxn modelId="{8E9954D9-218E-4787-B4DB-628452529EC9}" type="presParOf" srcId="{0D6C1886-5BB9-4223-9D49-3CBD6E27D5C2}" destId="{20994759-A812-4120-BC87-8A4C823A5D67}" srcOrd="0" destOrd="0" presId="urn:microsoft.com/office/officeart/2005/8/layout/hierarchy1"/>
    <dgm:cxn modelId="{1A64E105-6756-4B0D-9290-E6F2905E161A}" type="presParOf" srcId="{0D6C1886-5BB9-4223-9D49-3CBD6E27D5C2}" destId="{F8BCBAA5-0A3F-4836-BA13-991259079874}" srcOrd="1" destOrd="0" presId="urn:microsoft.com/office/officeart/2005/8/layout/hierarchy1"/>
    <dgm:cxn modelId="{CF8CC7BC-7CC1-47A5-980E-2CFA0B06DDFB}" type="presParOf" srcId="{E5BE711A-9B6C-4A90-B4C0-7151BB384C41}" destId="{F36AC927-7E09-4D1F-A345-D2FDA9C78687}" srcOrd="1" destOrd="0" presId="urn:microsoft.com/office/officeart/2005/8/layout/hierarchy1"/>
    <dgm:cxn modelId="{AE2262CF-51D9-44A2-832E-828315B914E2}" type="presParOf" srcId="{FD09B530-8137-447F-974D-885357A96412}" destId="{968333F0-94D4-4FD3-AE40-D68B39C24DF0}" srcOrd="6" destOrd="0" presId="urn:microsoft.com/office/officeart/2005/8/layout/hierarchy1"/>
    <dgm:cxn modelId="{9895532B-F33E-41B8-946E-AE489DCAA564}" type="presParOf" srcId="{FD09B530-8137-447F-974D-885357A96412}" destId="{A018CBFA-53C8-4829-B3E2-2BEEC0F7437E}" srcOrd="7" destOrd="0" presId="urn:microsoft.com/office/officeart/2005/8/layout/hierarchy1"/>
    <dgm:cxn modelId="{D2D8C73F-3679-4556-A783-293E9F86557E}" type="presParOf" srcId="{A018CBFA-53C8-4829-B3E2-2BEEC0F7437E}" destId="{341C7CBB-1B89-4645-B556-D436BEFF0D36}" srcOrd="0" destOrd="0" presId="urn:microsoft.com/office/officeart/2005/8/layout/hierarchy1"/>
    <dgm:cxn modelId="{A4048996-9D1E-42D7-BA66-F3DF2B9190B7}" type="presParOf" srcId="{341C7CBB-1B89-4645-B556-D436BEFF0D36}" destId="{5F14345A-5C2C-4394-BA62-F083AE492740}" srcOrd="0" destOrd="0" presId="urn:microsoft.com/office/officeart/2005/8/layout/hierarchy1"/>
    <dgm:cxn modelId="{AE79E901-1E6B-48CD-803F-35F53614FDD4}" type="presParOf" srcId="{341C7CBB-1B89-4645-B556-D436BEFF0D36}" destId="{BB6AD80C-5392-45D7-8F60-56EA90D355D5}" srcOrd="1" destOrd="0" presId="urn:microsoft.com/office/officeart/2005/8/layout/hierarchy1"/>
    <dgm:cxn modelId="{20AFBFA8-532B-4CAC-AB26-77DD222ED98C}" type="presParOf" srcId="{A018CBFA-53C8-4829-B3E2-2BEEC0F7437E}" destId="{3358687F-ED08-44D2-B3A8-3420E2261302}" srcOrd="1" destOrd="0" presId="urn:microsoft.com/office/officeart/2005/8/layout/hierarchy1"/>
    <dgm:cxn modelId="{A48D5A24-2154-4707-A772-CAF065FDB4A0}" type="presParOf" srcId="{3358687F-ED08-44D2-B3A8-3420E2261302}" destId="{4F4F6E51-3F8B-4F5C-A17B-31B8A97D37DC}" srcOrd="0" destOrd="0" presId="urn:microsoft.com/office/officeart/2005/8/layout/hierarchy1"/>
    <dgm:cxn modelId="{5BC174A6-B7E3-4FA3-BE6C-6E254E5883E8}" type="presParOf" srcId="{3358687F-ED08-44D2-B3A8-3420E2261302}" destId="{AB1497CC-5E3B-4951-9714-29385F5C2D51}" srcOrd="1" destOrd="0" presId="urn:microsoft.com/office/officeart/2005/8/layout/hierarchy1"/>
    <dgm:cxn modelId="{EE21EF24-CD58-4DEC-95E3-5617FED9B76F}" type="presParOf" srcId="{AB1497CC-5E3B-4951-9714-29385F5C2D51}" destId="{BB3A6808-7793-46DA-AE3A-640477F942B8}" srcOrd="0" destOrd="0" presId="urn:microsoft.com/office/officeart/2005/8/layout/hierarchy1"/>
    <dgm:cxn modelId="{3618E080-7494-4F36-AF4C-4AF95C266FF3}" type="presParOf" srcId="{BB3A6808-7793-46DA-AE3A-640477F942B8}" destId="{1584E786-179F-4A9E-9A98-2617325D72CB}" srcOrd="0" destOrd="0" presId="urn:microsoft.com/office/officeart/2005/8/layout/hierarchy1"/>
    <dgm:cxn modelId="{482B2E18-FC5D-4DBD-9A89-5B07135772F4}" type="presParOf" srcId="{BB3A6808-7793-46DA-AE3A-640477F942B8}" destId="{274B467D-0026-42D6-9C1B-76BDB58EB323}" srcOrd="1" destOrd="0" presId="urn:microsoft.com/office/officeart/2005/8/layout/hierarchy1"/>
    <dgm:cxn modelId="{804DE596-BAF1-48DC-862F-B5FAAF518603}" type="presParOf" srcId="{AB1497CC-5E3B-4951-9714-29385F5C2D51}" destId="{DBF355FB-B356-4B04-A4D0-BAC08930C977}" srcOrd="1" destOrd="0" presId="urn:microsoft.com/office/officeart/2005/8/layout/hierarchy1"/>
    <dgm:cxn modelId="{F3AF6370-36FB-43C5-AE73-1F70E0F416A9}" type="presParOf" srcId="{DBF355FB-B356-4B04-A4D0-BAC08930C977}" destId="{AC055D11-1453-4CD5-A3BA-A86199D71465}" srcOrd="0" destOrd="0" presId="urn:microsoft.com/office/officeart/2005/8/layout/hierarchy1"/>
    <dgm:cxn modelId="{E9D6583D-439F-4160-A43A-3688703C689A}" type="presParOf" srcId="{DBF355FB-B356-4B04-A4D0-BAC08930C977}" destId="{E06F11BA-55F9-43FB-9292-1BD6F4D7C72B}" srcOrd="1" destOrd="0" presId="urn:microsoft.com/office/officeart/2005/8/layout/hierarchy1"/>
    <dgm:cxn modelId="{48D1B4FC-20E0-4519-BD43-69283F136C03}" type="presParOf" srcId="{E06F11BA-55F9-43FB-9292-1BD6F4D7C72B}" destId="{F43A0126-1BFD-4B36-969F-1FB55B175263}" srcOrd="0" destOrd="0" presId="urn:microsoft.com/office/officeart/2005/8/layout/hierarchy1"/>
    <dgm:cxn modelId="{D7DD80B8-FC2F-4793-9D39-8F717A39A1E9}" type="presParOf" srcId="{F43A0126-1BFD-4B36-969F-1FB55B175263}" destId="{CE5BD786-A59D-4DC5-A2CC-D9DFFF14532C}" srcOrd="0" destOrd="0" presId="urn:microsoft.com/office/officeart/2005/8/layout/hierarchy1"/>
    <dgm:cxn modelId="{7EEAA17B-5F75-496B-8FCD-659552140084}" type="presParOf" srcId="{F43A0126-1BFD-4B36-969F-1FB55B175263}" destId="{D8C54598-0C97-4670-B007-5109A4E942C7}" srcOrd="1" destOrd="0" presId="urn:microsoft.com/office/officeart/2005/8/layout/hierarchy1"/>
    <dgm:cxn modelId="{A9864C39-E7EE-41B2-A0C6-322A800D92C9}" type="presParOf" srcId="{E06F11BA-55F9-43FB-9292-1BD6F4D7C72B}" destId="{A4DFA9FD-4D1E-42E4-A805-CAB9DD321E9D}" srcOrd="1" destOrd="0" presId="urn:microsoft.com/office/officeart/2005/8/layout/hierarchy1"/>
    <dgm:cxn modelId="{A3547D06-C012-44F6-9870-0254BEDAAD56}" type="presParOf" srcId="{A4DFA9FD-4D1E-42E4-A805-CAB9DD321E9D}" destId="{3F870A2D-ED0E-4BC1-B578-07D72CBF6C76}" srcOrd="0" destOrd="0" presId="urn:microsoft.com/office/officeart/2005/8/layout/hierarchy1"/>
    <dgm:cxn modelId="{67BAE532-A555-4302-B9E8-2AA1D899DC40}" type="presParOf" srcId="{A4DFA9FD-4D1E-42E4-A805-CAB9DD321E9D}" destId="{3B6E28BD-6BE8-40B3-A513-530FC9477353}" srcOrd="1" destOrd="0" presId="urn:microsoft.com/office/officeart/2005/8/layout/hierarchy1"/>
    <dgm:cxn modelId="{4B1497F7-E508-492E-8B6C-F91C47B9A970}" type="presParOf" srcId="{3B6E28BD-6BE8-40B3-A513-530FC9477353}" destId="{810B8FB7-D181-4FDF-936D-CD29132A7D8A}" srcOrd="0" destOrd="0" presId="urn:microsoft.com/office/officeart/2005/8/layout/hierarchy1"/>
    <dgm:cxn modelId="{E99E2A07-C6BE-4C8B-9792-F3C1BA34D4BC}" type="presParOf" srcId="{810B8FB7-D181-4FDF-936D-CD29132A7D8A}" destId="{101CA276-2BE7-4A9F-ACDC-E0A5A71BBE84}" srcOrd="0" destOrd="0" presId="urn:microsoft.com/office/officeart/2005/8/layout/hierarchy1"/>
    <dgm:cxn modelId="{4B4AE8DB-C22A-466F-AF72-27449525CBEF}" type="presParOf" srcId="{810B8FB7-D181-4FDF-936D-CD29132A7D8A}" destId="{3560EE09-7DA8-4623-978C-E7A248640E30}" srcOrd="1" destOrd="0" presId="urn:microsoft.com/office/officeart/2005/8/layout/hierarchy1"/>
    <dgm:cxn modelId="{B4D6B891-DD5C-459E-A36F-5FFEE90F96B9}" type="presParOf" srcId="{3B6E28BD-6BE8-40B3-A513-530FC9477353}" destId="{F670B7D5-115E-49F7-87DD-7B253661956C}" srcOrd="1" destOrd="0" presId="urn:microsoft.com/office/officeart/2005/8/layout/hierarchy1"/>
    <dgm:cxn modelId="{12049D46-20B5-4946-A875-53989D43C376}" type="presParOf" srcId="{FD09B530-8137-447F-974D-885357A96412}" destId="{780C3B38-EA76-4F2D-8BAD-2D31EF5502E4}" srcOrd="8" destOrd="0" presId="urn:microsoft.com/office/officeart/2005/8/layout/hierarchy1"/>
    <dgm:cxn modelId="{E6FC1F83-DF7A-49B3-BB59-67AB788F2C64}" type="presParOf" srcId="{FD09B530-8137-447F-974D-885357A96412}" destId="{BD310718-FAA1-4A29-865C-8D795FF80BC9}" srcOrd="9" destOrd="0" presId="urn:microsoft.com/office/officeart/2005/8/layout/hierarchy1"/>
    <dgm:cxn modelId="{EDE79BFF-2890-4923-A456-AC60F0FAE8C7}" type="presParOf" srcId="{BD310718-FAA1-4A29-865C-8D795FF80BC9}" destId="{0EB3A2E2-CC33-41DA-8AC7-E98E58EE20F0}" srcOrd="0" destOrd="0" presId="urn:microsoft.com/office/officeart/2005/8/layout/hierarchy1"/>
    <dgm:cxn modelId="{DE1375A3-4638-480B-8059-5C90FD1E6255}" type="presParOf" srcId="{0EB3A2E2-CC33-41DA-8AC7-E98E58EE20F0}" destId="{64229D82-C968-441C-9BD7-F7308A554628}" srcOrd="0" destOrd="0" presId="urn:microsoft.com/office/officeart/2005/8/layout/hierarchy1"/>
    <dgm:cxn modelId="{09B7492D-E767-4D9C-A7E5-30558143E785}" type="presParOf" srcId="{0EB3A2E2-CC33-41DA-8AC7-E98E58EE20F0}" destId="{CDBDDF9A-EBAC-4225-AFED-CACE69F638AD}" srcOrd="1" destOrd="0" presId="urn:microsoft.com/office/officeart/2005/8/layout/hierarchy1"/>
    <dgm:cxn modelId="{51F972CC-E2F3-49FB-97F9-4CC9EB4B3EE3}" type="presParOf" srcId="{BD310718-FAA1-4A29-865C-8D795FF80BC9}" destId="{0F9ED6FC-0A3A-481E-9BE4-307097CE4679}" srcOrd="1" destOrd="0" presId="urn:microsoft.com/office/officeart/2005/8/layout/hierarchy1"/>
    <dgm:cxn modelId="{427ECF4E-6540-44D1-9F63-2A99B0A41D75}" type="presParOf" srcId="{FD09B530-8137-447F-974D-885357A96412}" destId="{E888D02F-33F6-475B-AF37-4836E42065D3}" srcOrd="10" destOrd="0" presId="urn:microsoft.com/office/officeart/2005/8/layout/hierarchy1"/>
    <dgm:cxn modelId="{97728EB2-B700-41B5-A1ED-44EF8A8AD54A}" type="presParOf" srcId="{FD09B530-8137-447F-974D-885357A96412}" destId="{B8E13870-1B6C-4264-B39D-8334907FE200}" srcOrd="11" destOrd="0" presId="urn:microsoft.com/office/officeart/2005/8/layout/hierarchy1"/>
    <dgm:cxn modelId="{E865270B-9EC0-4A1C-A125-E561DF66A742}" type="presParOf" srcId="{B8E13870-1B6C-4264-B39D-8334907FE200}" destId="{CE082894-E2B7-419A-A159-C320C9635036}" srcOrd="0" destOrd="0" presId="urn:microsoft.com/office/officeart/2005/8/layout/hierarchy1"/>
    <dgm:cxn modelId="{95BDD2A4-27CF-4FF3-9565-BC75D530DA57}" type="presParOf" srcId="{CE082894-E2B7-419A-A159-C320C9635036}" destId="{0700DF15-E270-4A03-BA92-1121136E3E7C}" srcOrd="0" destOrd="0" presId="urn:microsoft.com/office/officeart/2005/8/layout/hierarchy1"/>
    <dgm:cxn modelId="{1CA9EFA0-F143-4228-9A1D-8E1054ECEE09}" type="presParOf" srcId="{CE082894-E2B7-419A-A159-C320C9635036}" destId="{C188A6EF-3A55-41E9-8369-427DF92FFB90}" srcOrd="1" destOrd="0" presId="urn:microsoft.com/office/officeart/2005/8/layout/hierarchy1"/>
    <dgm:cxn modelId="{76A3191D-C8AD-4E33-8925-6C410F520371}" type="presParOf" srcId="{B8E13870-1B6C-4264-B39D-8334907FE200}" destId="{E68C9842-480E-47F6-B8E5-38C86EA5CAC5}" srcOrd="1" destOrd="0" presId="urn:microsoft.com/office/officeart/2005/8/layout/hierarchy1"/>
    <dgm:cxn modelId="{814EADC0-8D87-4DA0-A679-3FC3F37E8778}" type="presParOf" srcId="{E68C9842-480E-47F6-B8E5-38C86EA5CAC5}" destId="{BBB8E916-069C-494C-BAD1-D477F568B13C}" srcOrd="0" destOrd="0" presId="urn:microsoft.com/office/officeart/2005/8/layout/hierarchy1"/>
    <dgm:cxn modelId="{D01705E1-96A9-4992-B30C-8FF95B5DE6CA}" type="presParOf" srcId="{E68C9842-480E-47F6-B8E5-38C86EA5CAC5}" destId="{FEB37920-C5BE-4C40-B578-05D6F5A4B459}" srcOrd="1" destOrd="0" presId="urn:microsoft.com/office/officeart/2005/8/layout/hierarchy1"/>
    <dgm:cxn modelId="{9159350A-7C8A-4492-9C47-A7F1CACDEF0D}" type="presParOf" srcId="{FEB37920-C5BE-4C40-B578-05D6F5A4B459}" destId="{84015678-BA4E-4026-9EB0-D332053C442A}" srcOrd="0" destOrd="0" presId="urn:microsoft.com/office/officeart/2005/8/layout/hierarchy1"/>
    <dgm:cxn modelId="{58FBC47C-018D-4E83-BC64-12D19DDE1855}" type="presParOf" srcId="{84015678-BA4E-4026-9EB0-D332053C442A}" destId="{560AC31A-3551-4EEA-8729-2252D8815931}" srcOrd="0" destOrd="0" presId="urn:microsoft.com/office/officeart/2005/8/layout/hierarchy1"/>
    <dgm:cxn modelId="{CE630647-D368-4F57-BEA6-49A11EBFECDF}" type="presParOf" srcId="{84015678-BA4E-4026-9EB0-D332053C442A}" destId="{2854F5A2-92E2-49AD-927F-477B165BB76F}" srcOrd="1" destOrd="0" presId="urn:microsoft.com/office/officeart/2005/8/layout/hierarchy1"/>
    <dgm:cxn modelId="{2B4446D1-CF01-400D-A248-6FE77000E292}" type="presParOf" srcId="{FEB37920-C5BE-4C40-B578-05D6F5A4B459}" destId="{EE90A245-D9FC-4544-BA2D-98ECA6205D57}" srcOrd="1" destOrd="0" presId="urn:microsoft.com/office/officeart/2005/8/layout/hierarchy1"/>
    <dgm:cxn modelId="{930A7887-C4B4-47BA-BA3B-D79C8D4FA6AA}" type="presParOf" srcId="{E68C9842-480E-47F6-B8E5-38C86EA5CAC5}" destId="{364540CA-56BD-4545-9BF3-B8E26A6A5B56}" srcOrd="2" destOrd="0" presId="urn:microsoft.com/office/officeart/2005/8/layout/hierarchy1"/>
    <dgm:cxn modelId="{AD252555-FC42-477D-AC4E-3FA3A866F6E5}" type="presParOf" srcId="{E68C9842-480E-47F6-B8E5-38C86EA5CAC5}" destId="{945AD114-EB71-4A0B-A353-29C2634F1732}" srcOrd="3" destOrd="0" presId="urn:microsoft.com/office/officeart/2005/8/layout/hierarchy1"/>
    <dgm:cxn modelId="{310ECBCD-ECC6-41A1-A451-AE95C29C3D0C}" type="presParOf" srcId="{945AD114-EB71-4A0B-A353-29C2634F1732}" destId="{5F85A190-CD63-4E0B-BC62-D5AC08C6B84B}" srcOrd="0" destOrd="0" presId="urn:microsoft.com/office/officeart/2005/8/layout/hierarchy1"/>
    <dgm:cxn modelId="{8919BF85-AB0C-4C60-A987-FDE21CC9B472}" type="presParOf" srcId="{5F85A190-CD63-4E0B-BC62-D5AC08C6B84B}" destId="{CCCE4E49-FE20-41B5-AAC7-CEC5804C389A}" srcOrd="0" destOrd="0" presId="urn:microsoft.com/office/officeart/2005/8/layout/hierarchy1"/>
    <dgm:cxn modelId="{3D375341-294C-4726-A913-D1C9AEB100A2}" type="presParOf" srcId="{5F85A190-CD63-4E0B-BC62-D5AC08C6B84B}" destId="{0FBD4917-6F6C-4B99-B5ED-9096394D9A18}" srcOrd="1" destOrd="0" presId="urn:microsoft.com/office/officeart/2005/8/layout/hierarchy1"/>
    <dgm:cxn modelId="{D2AB8FBB-8E4A-49B7-BC75-D97A2057507C}" type="presParOf" srcId="{945AD114-EB71-4A0B-A353-29C2634F1732}" destId="{503B28E3-0CC1-46FC-95AF-7B30CCFF71A4}" srcOrd="1" destOrd="0" presId="urn:microsoft.com/office/officeart/2005/8/layout/hierarchy1"/>
    <dgm:cxn modelId="{CCE2BE24-9245-40A2-BEB1-45B68D445DCC}" type="presParOf" srcId="{FD09B530-8137-447F-974D-885357A96412}" destId="{CB5FB25F-BD04-4D9B-A767-5C7FFF7527F1}" srcOrd="12" destOrd="0" presId="urn:microsoft.com/office/officeart/2005/8/layout/hierarchy1"/>
    <dgm:cxn modelId="{179BC266-2562-4B0B-BFD2-539D313A2B10}" type="presParOf" srcId="{FD09B530-8137-447F-974D-885357A96412}" destId="{6D0EDC68-5DD3-4112-951D-23A856F95B3F}" srcOrd="13" destOrd="0" presId="urn:microsoft.com/office/officeart/2005/8/layout/hierarchy1"/>
    <dgm:cxn modelId="{141EF4F0-1F90-4ACF-BB36-51C44B146F6F}" type="presParOf" srcId="{6D0EDC68-5DD3-4112-951D-23A856F95B3F}" destId="{95286358-86A6-4E25-AF39-CCADC722D9B7}" srcOrd="0" destOrd="0" presId="urn:microsoft.com/office/officeart/2005/8/layout/hierarchy1"/>
    <dgm:cxn modelId="{8E504674-2E86-4FD3-BE2A-C0FC387B15E5}" type="presParOf" srcId="{95286358-86A6-4E25-AF39-CCADC722D9B7}" destId="{CB414FDA-52A8-4FEE-BF38-A06F2BB4E223}" srcOrd="0" destOrd="0" presId="urn:microsoft.com/office/officeart/2005/8/layout/hierarchy1"/>
    <dgm:cxn modelId="{8007FE91-AA2F-4AA1-A61A-285AEEAD1B5D}" type="presParOf" srcId="{95286358-86A6-4E25-AF39-CCADC722D9B7}" destId="{C32EE0C7-536A-4BF6-87A6-C888BCA1AA03}" srcOrd="1" destOrd="0" presId="urn:microsoft.com/office/officeart/2005/8/layout/hierarchy1"/>
    <dgm:cxn modelId="{6B1276BE-B97B-4E38-BD7A-0C737B76282F}" type="presParOf" srcId="{6D0EDC68-5DD3-4112-951D-23A856F95B3F}" destId="{DE109CB5-E44B-4EBA-BDA0-81F18BD2019A}" srcOrd="1" destOrd="0" presId="urn:microsoft.com/office/officeart/2005/8/layout/hierarchy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464091-356D-4FF9-BAD0-FFA8C278D4CF}">
      <dsp:nvSpPr>
        <dsp:cNvPr id="0" name=""/>
        <dsp:cNvSpPr/>
      </dsp:nvSpPr>
      <dsp:spPr>
        <a:xfrm>
          <a:off x="4832495" y="1932220"/>
          <a:ext cx="325989" cy="155141"/>
        </a:xfrm>
        <a:custGeom>
          <a:avLst/>
          <a:gdLst/>
          <a:ahLst/>
          <a:cxnLst/>
          <a:rect l="0" t="0" r="0" b="0"/>
          <a:pathLst>
            <a:path>
              <a:moveTo>
                <a:pt x="0" y="0"/>
              </a:moveTo>
              <a:lnTo>
                <a:pt x="0" y="105724"/>
              </a:lnTo>
              <a:lnTo>
                <a:pt x="325989" y="105724"/>
              </a:lnTo>
              <a:lnTo>
                <a:pt x="325989"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0E254B-B53B-4835-AA13-8E517B54EB09}">
      <dsp:nvSpPr>
        <dsp:cNvPr id="0" name=""/>
        <dsp:cNvSpPr/>
      </dsp:nvSpPr>
      <dsp:spPr>
        <a:xfrm>
          <a:off x="4506506" y="1932220"/>
          <a:ext cx="325989" cy="155141"/>
        </a:xfrm>
        <a:custGeom>
          <a:avLst/>
          <a:gdLst/>
          <a:ahLst/>
          <a:cxnLst/>
          <a:rect l="0" t="0" r="0" b="0"/>
          <a:pathLst>
            <a:path>
              <a:moveTo>
                <a:pt x="325989" y="0"/>
              </a:moveTo>
              <a:lnTo>
                <a:pt x="325989" y="105724"/>
              </a:lnTo>
              <a:lnTo>
                <a:pt x="0" y="105724"/>
              </a:lnTo>
              <a:lnTo>
                <a:pt x="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1FB25D-25CE-4C5B-A274-8EFF15E36E55}">
      <dsp:nvSpPr>
        <dsp:cNvPr id="0" name=""/>
        <dsp:cNvSpPr/>
      </dsp:nvSpPr>
      <dsp:spPr>
        <a:xfrm>
          <a:off x="2795061" y="1438346"/>
          <a:ext cx="2037433" cy="155141"/>
        </a:xfrm>
        <a:custGeom>
          <a:avLst/>
          <a:gdLst/>
          <a:ahLst/>
          <a:cxnLst/>
          <a:rect l="0" t="0" r="0" b="0"/>
          <a:pathLst>
            <a:path>
              <a:moveTo>
                <a:pt x="0" y="0"/>
              </a:moveTo>
              <a:lnTo>
                <a:pt x="0" y="105724"/>
              </a:lnTo>
              <a:lnTo>
                <a:pt x="2037433" y="105724"/>
              </a:lnTo>
              <a:lnTo>
                <a:pt x="2037433" y="155141"/>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177EC8-CFB2-423F-A134-16ACC2345B8B}">
      <dsp:nvSpPr>
        <dsp:cNvPr id="0" name=""/>
        <dsp:cNvSpPr/>
      </dsp:nvSpPr>
      <dsp:spPr>
        <a:xfrm>
          <a:off x="3528538" y="1932220"/>
          <a:ext cx="325989" cy="155141"/>
        </a:xfrm>
        <a:custGeom>
          <a:avLst/>
          <a:gdLst/>
          <a:ahLst/>
          <a:cxnLst/>
          <a:rect l="0" t="0" r="0" b="0"/>
          <a:pathLst>
            <a:path>
              <a:moveTo>
                <a:pt x="0" y="0"/>
              </a:moveTo>
              <a:lnTo>
                <a:pt x="0" y="105724"/>
              </a:lnTo>
              <a:lnTo>
                <a:pt x="325989" y="105724"/>
              </a:lnTo>
              <a:lnTo>
                <a:pt x="325989"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52FE8F-F317-4F4C-A365-A5EF9B701520}">
      <dsp:nvSpPr>
        <dsp:cNvPr id="0" name=""/>
        <dsp:cNvSpPr/>
      </dsp:nvSpPr>
      <dsp:spPr>
        <a:xfrm>
          <a:off x="3202548" y="1932220"/>
          <a:ext cx="325989" cy="155141"/>
        </a:xfrm>
        <a:custGeom>
          <a:avLst/>
          <a:gdLst/>
          <a:ahLst/>
          <a:cxnLst/>
          <a:rect l="0" t="0" r="0" b="0"/>
          <a:pathLst>
            <a:path>
              <a:moveTo>
                <a:pt x="325989" y="0"/>
              </a:moveTo>
              <a:lnTo>
                <a:pt x="325989" y="105724"/>
              </a:lnTo>
              <a:lnTo>
                <a:pt x="0" y="105724"/>
              </a:lnTo>
              <a:lnTo>
                <a:pt x="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7A6519-B786-47ED-A7B8-5D27D7A82C0E}">
      <dsp:nvSpPr>
        <dsp:cNvPr id="0" name=""/>
        <dsp:cNvSpPr/>
      </dsp:nvSpPr>
      <dsp:spPr>
        <a:xfrm>
          <a:off x="2795061" y="1438346"/>
          <a:ext cx="733476" cy="155141"/>
        </a:xfrm>
        <a:custGeom>
          <a:avLst/>
          <a:gdLst/>
          <a:ahLst/>
          <a:cxnLst/>
          <a:rect l="0" t="0" r="0" b="0"/>
          <a:pathLst>
            <a:path>
              <a:moveTo>
                <a:pt x="0" y="0"/>
              </a:moveTo>
              <a:lnTo>
                <a:pt x="0" y="105724"/>
              </a:lnTo>
              <a:lnTo>
                <a:pt x="733476" y="105724"/>
              </a:lnTo>
              <a:lnTo>
                <a:pt x="733476" y="155141"/>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28EC5C-01FA-4BFF-B24E-866871E51C7E}">
      <dsp:nvSpPr>
        <dsp:cNvPr id="0" name=""/>
        <dsp:cNvSpPr/>
      </dsp:nvSpPr>
      <dsp:spPr>
        <a:xfrm>
          <a:off x="1409606" y="1932220"/>
          <a:ext cx="1140962" cy="155141"/>
        </a:xfrm>
        <a:custGeom>
          <a:avLst/>
          <a:gdLst/>
          <a:ahLst/>
          <a:cxnLst/>
          <a:rect l="0" t="0" r="0" b="0"/>
          <a:pathLst>
            <a:path>
              <a:moveTo>
                <a:pt x="0" y="0"/>
              </a:moveTo>
              <a:lnTo>
                <a:pt x="0" y="105724"/>
              </a:lnTo>
              <a:lnTo>
                <a:pt x="1140962" y="105724"/>
              </a:lnTo>
              <a:lnTo>
                <a:pt x="1140962"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FB22C3-BD79-46D1-829B-C6ED2EE0DDF9}">
      <dsp:nvSpPr>
        <dsp:cNvPr id="0" name=""/>
        <dsp:cNvSpPr/>
      </dsp:nvSpPr>
      <dsp:spPr>
        <a:xfrm>
          <a:off x="1409606" y="1932220"/>
          <a:ext cx="488984" cy="155141"/>
        </a:xfrm>
        <a:custGeom>
          <a:avLst/>
          <a:gdLst/>
          <a:ahLst/>
          <a:cxnLst/>
          <a:rect l="0" t="0" r="0" b="0"/>
          <a:pathLst>
            <a:path>
              <a:moveTo>
                <a:pt x="0" y="0"/>
              </a:moveTo>
              <a:lnTo>
                <a:pt x="0" y="105724"/>
              </a:lnTo>
              <a:lnTo>
                <a:pt x="488984" y="105724"/>
              </a:lnTo>
              <a:lnTo>
                <a:pt x="488984"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534BFE-3EF3-49B8-BCE3-2827DEA0029F}">
      <dsp:nvSpPr>
        <dsp:cNvPr id="0" name=""/>
        <dsp:cNvSpPr/>
      </dsp:nvSpPr>
      <dsp:spPr>
        <a:xfrm>
          <a:off x="1246612" y="2426094"/>
          <a:ext cx="325989" cy="155141"/>
        </a:xfrm>
        <a:custGeom>
          <a:avLst/>
          <a:gdLst/>
          <a:ahLst/>
          <a:cxnLst/>
          <a:rect l="0" t="0" r="0" b="0"/>
          <a:pathLst>
            <a:path>
              <a:moveTo>
                <a:pt x="0" y="0"/>
              </a:moveTo>
              <a:lnTo>
                <a:pt x="0" y="105724"/>
              </a:lnTo>
              <a:lnTo>
                <a:pt x="325989" y="105724"/>
              </a:lnTo>
              <a:lnTo>
                <a:pt x="325989"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2A3E95-C1D1-492C-A485-06453A661B31}">
      <dsp:nvSpPr>
        <dsp:cNvPr id="0" name=""/>
        <dsp:cNvSpPr/>
      </dsp:nvSpPr>
      <dsp:spPr>
        <a:xfrm>
          <a:off x="920622" y="2426094"/>
          <a:ext cx="325989" cy="155141"/>
        </a:xfrm>
        <a:custGeom>
          <a:avLst/>
          <a:gdLst/>
          <a:ahLst/>
          <a:cxnLst/>
          <a:rect l="0" t="0" r="0" b="0"/>
          <a:pathLst>
            <a:path>
              <a:moveTo>
                <a:pt x="325989" y="0"/>
              </a:moveTo>
              <a:lnTo>
                <a:pt x="325989" y="105724"/>
              </a:lnTo>
              <a:lnTo>
                <a:pt x="0" y="105724"/>
              </a:lnTo>
              <a:lnTo>
                <a:pt x="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5502A8-5A8E-4B93-AD53-1C85625DDD46}">
      <dsp:nvSpPr>
        <dsp:cNvPr id="0" name=""/>
        <dsp:cNvSpPr/>
      </dsp:nvSpPr>
      <dsp:spPr>
        <a:xfrm>
          <a:off x="1246612" y="1932220"/>
          <a:ext cx="162994" cy="155141"/>
        </a:xfrm>
        <a:custGeom>
          <a:avLst/>
          <a:gdLst/>
          <a:ahLst/>
          <a:cxnLst/>
          <a:rect l="0" t="0" r="0" b="0"/>
          <a:pathLst>
            <a:path>
              <a:moveTo>
                <a:pt x="162994" y="0"/>
              </a:moveTo>
              <a:lnTo>
                <a:pt x="162994" y="105724"/>
              </a:lnTo>
              <a:lnTo>
                <a:pt x="0" y="105724"/>
              </a:lnTo>
              <a:lnTo>
                <a:pt x="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9405CF-917A-4C14-B1C2-8ED9826F9BD3}">
      <dsp:nvSpPr>
        <dsp:cNvPr id="0" name=""/>
        <dsp:cNvSpPr/>
      </dsp:nvSpPr>
      <dsp:spPr>
        <a:xfrm>
          <a:off x="222924" y="2426094"/>
          <a:ext cx="91440" cy="155141"/>
        </a:xfrm>
        <a:custGeom>
          <a:avLst/>
          <a:gdLst/>
          <a:ahLst/>
          <a:cxnLst/>
          <a:rect l="0" t="0" r="0" b="0"/>
          <a:pathLst>
            <a:path>
              <a:moveTo>
                <a:pt x="45720" y="0"/>
              </a:moveTo>
              <a:lnTo>
                <a:pt x="4572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D8C8E8-8A98-44D7-8ADC-13C254A77E82}">
      <dsp:nvSpPr>
        <dsp:cNvPr id="0" name=""/>
        <dsp:cNvSpPr/>
      </dsp:nvSpPr>
      <dsp:spPr>
        <a:xfrm>
          <a:off x="268644" y="1932220"/>
          <a:ext cx="1140962" cy="155141"/>
        </a:xfrm>
        <a:custGeom>
          <a:avLst/>
          <a:gdLst/>
          <a:ahLst/>
          <a:cxnLst/>
          <a:rect l="0" t="0" r="0" b="0"/>
          <a:pathLst>
            <a:path>
              <a:moveTo>
                <a:pt x="1140962" y="0"/>
              </a:moveTo>
              <a:lnTo>
                <a:pt x="1140962" y="105724"/>
              </a:lnTo>
              <a:lnTo>
                <a:pt x="0" y="105724"/>
              </a:lnTo>
              <a:lnTo>
                <a:pt x="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620D80-B722-4D2D-9BC3-762249AB6738}">
      <dsp:nvSpPr>
        <dsp:cNvPr id="0" name=""/>
        <dsp:cNvSpPr/>
      </dsp:nvSpPr>
      <dsp:spPr>
        <a:xfrm>
          <a:off x="1409606" y="1438346"/>
          <a:ext cx="1385454" cy="155141"/>
        </a:xfrm>
        <a:custGeom>
          <a:avLst/>
          <a:gdLst/>
          <a:ahLst/>
          <a:cxnLst/>
          <a:rect l="0" t="0" r="0" b="0"/>
          <a:pathLst>
            <a:path>
              <a:moveTo>
                <a:pt x="1385454" y="0"/>
              </a:moveTo>
              <a:lnTo>
                <a:pt x="1385454" y="105724"/>
              </a:lnTo>
              <a:lnTo>
                <a:pt x="0" y="105724"/>
              </a:lnTo>
              <a:lnTo>
                <a:pt x="0" y="155141"/>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E9FCFA-9AE2-4D5E-89BD-EA6227F9A58A}">
      <dsp:nvSpPr>
        <dsp:cNvPr id="0" name=""/>
        <dsp:cNvSpPr/>
      </dsp:nvSpPr>
      <dsp:spPr>
        <a:xfrm>
          <a:off x="757628" y="1438346"/>
          <a:ext cx="2037433" cy="155141"/>
        </a:xfrm>
        <a:custGeom>
          <a:avLst/>
          <a:gdLst/>
          <a:ahLst/>
          <a:cxnLst/>
          <a:rect l="0" t="0" r="0" b="0"/>
          <a:pathLst>
            <a:path>
              <a:moveTo>
                <a:pt x="2037433" y="0"/>
              </a:moveTo>
              <a:lnTo>
                <a:pt x="2037433" y="105724"/>
              </a:lnTo>
              <a:lnTo>
                <a:pt x="0" y="105724"/>
              </a:lnTo>
              <a:lnTo>
                <a:pt x="0" y="155141"/>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346F45-261D-43C7-A5E8-BC37DD820BA4}">
      <dsp:nvSpPr>
        <dsp:cNvPr id="0" name=""/>
        <dsp:cNvSpPr/>
      </dsp:nvSpPr>
      <dsp:spPr>
        <a:xfrm>
          <a:off x="2528343" y="1099614"/>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F0F0D59-EA3D-4CD9-9C03-DCFEF2D5371B}">
      <dsp:nvSpPr>
        <dsp:cNvPr id="0" name=""/>
        <dsp:cNvSpPr/>
      </dsp:nvSpPr>
      <dsp:spPr>
        <a:xfrm>
          <a:off x="2587614" y="1155921"/>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ần mềm quản lý quán cafe</a:t>
          </a:r>
          <a:endParaRPr lang="vi-VN" sz="600" kern="1200"/>
        </a:p>
      </dsp:txBody>
      <dsp:txXfrm>
        <a:off x="2597535" y="1165842"/>
        <a:ext cx="513595" cy="318890"/>
      </dsp:txXfrm>
    </dsp:sp>
    <dsp:sp modelId="{E8B75326-6B6C-4E81-8E17-0C8558B92689}">
      <dsp:nvSpPr>
        <dsp:cNvPr id="0" name=""/>
        <dsp:cNvSpPr/>
      </dsp:nvSpPr>
      <dsp:spPr>
        <a:xfrm>
          <a:off x="490909" y="1593488"/>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9A86A0F-972E-4ABF-ADEA-520984426C8A}">
      <dsp:nvSpPr>
        <dsp:cNvPr id="0" name=""/>
        <dsp:cNvSpPr/>
      </dsp:nvSpPr>
      <dsp:spPr>
        <a:xfrm>
          <a:off x="550180" y="1649795"/>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Bản kế hoạch dự án</a:t>
          </a:r>
          <a:endParaRPr lang="vi-VN" sz="600" kern="1200"/>
        </a:p>
      </dsp:txBody>
      <dsp:txXfrm>
        <a:off x="560101" y="1659716"/>
        <a:ext cx="513595" cy="318890"/>
      </dsp:txXfrm>
    </dsp:sp>
    <dsp:sp modelId="{8939C16A-DD98-4283-8D45-C068CCAE1F2C}">
      <dsp:nvSpPr>
        <dsp:cNvPr id="0" name=""/>
        <dsp:cNvSpPr/>
      </dsp:nvSpPr>
      <dsp:spPr>
        <a:xfrm>
          <a:off x="1142888" y="1593488"/>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81563A1-0857-4FB3-B775-DB976B10EFE7}">
      <dsp:nvSpPr>
        <dsp:cNvPr id="0" name=""/>
        <dsp:cNvSpPr/>
      </dsp:nvSpPr>
      <dsp:spPr>
        <a:xfrm>
          <a:off x="1202159" y="1649795"/>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ài liệu yêu cầu hệ thống</a:t>
          </a:r>
          <a:endParaRPr lang="vi-VN" sz="600" kern="1200"/>
        </a:p>
      </dsp:txBody>
      <dsp:txXfrm>
        <a:off x="1212080" y="1659716"/>
        <a:ext cx="513595" cy="318890"/>
      </dsp:txXfrm>
    </dsp:sp>
    <dsp:sp modelId="{02D967CF-6B0A-4B9E-ABD0-32068E99FF73}">
      <dsp:nvSpPr>
        <dsp:cNvPr id="0" name=""/>
        <dsp:cNvSpPr/>
      </dsp:nvSpPr>
      <dsp:spPr>
        <a:xfrm>
          <a:off x="1925"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494284C-2939-4E13-9EB4-5B4C9C3A0D56}">
      <dsp:nvSpPr>
        <dsp:cNvPr id="0" name=""/>
        <dsp:cNvSpPr/>
      </dsp:nvSpPr>
      <dsp:spPr>
        <a:xfrm>
          <a:off x="61196"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Yêu cầu người dùng</a:t>
          </a:r>
          <a:endParaRPr lang="vi-VN" sz="600" kern="1200"/>
        </a:p>
      </dsp:txBody>
      <dsp:txXfrm>
        <a:off x="71117" y="2153590"/>
        <a:ext cx="513595" cy="318890"/>
      </dsp:txXfrm>
    </dsp:sp>
    <dsp:sp modelId="{62A85A27-2636-4DD9-83D0-31233ACC20A1}">
      <dsp:nvSpPr>
        <dsp:cNvPr id="0" name=""/>
        <dsp:cNvSpPr/>
      </dsp:nvSpPr>
      <dsp:spPr>
        <a:xfrm>
          <a:off x="1925" y="2581235"/>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A3BA848-4E6A-4C20-BE07-94EBD3BD4683}">
      <dsp:nvSpPr>
        <dsp:cNvPr id="0" name=""/>
        <dsp:cNvSpPr/>
      </dsp:nvSpPr>
      <dsp:spPr>
        <a:xfrm>
          <a:off x="61196" y="2637543"/>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ài liệu chức năng của phần mềm</a:t>
          </a:r>
          <a:endParaRPr lang="vi-VN" sz="600" kern="1200"/>
        </a:p>
      </dsp:txBody>
      <dsp:txXfrm>
        <a:off x="71117" y="2647464"/>
        <a:ext cx="513595" cy="318890"/>
      </dsp:txXfrm>
    </dsp:sp>
    <dsp:sp modelId="{BE56CF10-FE3E-495D-8DA7-6AB5E545BB86}">
      <dsp:nvSpPr>
        <dsp:cNvPr id="0" name=""/>
        <dsp:cNvSpPr/>
      </dsp:nvSpPr>
      <dsp:spPr>
        <a:xfrm>
          <a:off x="979893"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F911C08-E009-4E37-A1EF-61DE19E32365}">
      <dsp:nvSpPr>
        <dsp:cNvPr id="0" name=""/>
        <dsp:cNvSpPr/>
      </dsp:nvSpPr>
      <dsp:spPr>
        <a:xfrm>
          <a:off x="1039164"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Yêu cầu chung cho hệ thống</a:t>
          </a:r>
          <a:endParaRPr lang="vi-VN" sz="600" kern="1200"/>
        </a:p>
      </dsp:txBody>
      <dsp:txXfrm>
        <a:off x="1049085" y="2153590"/>
        <a:ext cx="513595" cy="318890"/>
      </dsp:txXfrm>
    </dsp:sp>
    <dsp:sp modelId="{82809B48-813C-4B52-A6EF-CF737FAA64B5}">
      <dsp:nvSpPr>
        <dsp:cNvPr id="0" name=""/>
        <dsp:cNvSpPr/>
      </dsp:nvSpPr>
      <dsp:spPr>
        <a:xfrm>
          <a:off x="653904" y="2581235"/>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AC76B4-9F8E-4AAB-923A-2A940E731042}">
      <dsp:nvSpPr>
        <dsp:cNvPr id="0" name=""/>
        <dsp:cNvSpPr/>
      </dsp:nvSpPr>
      <dsp:spPr>
        <a:xfrm>
          <a:off x="713175" y="2637543"/>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Biểu đồ user case hệ thống</a:t>
          </a:r>
          <a:endParaRPr lang="vi-VN" sz="600" kern="1200"/>
        </a:p>
      </dsp:txBody>
      <dsp:txXfrm>
        <a:off x="723096" y="2647464"/>
        <a:ext cx="513595" cy="318890"/>
      </dsp:txXfrm>
    </dsp:sp>
    <dsp:sp modelId="{15777A1D-E4C3-43A1-B5ED-5D7CE3C5DF9E}">
      <dsp:nvSpPr>
        <dsp:cNvPr id="0" name=""/>
        <dsp:cNvSpPr/>
      </dsp:nvSpPr>
      <dsp:spPr>
        <a:xfrm>
          <a:off x="1305883" y="2581235"/>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4F572E-83F6-4AB4-A32F-04AC6E2AA6EC}">
      <dsp:nvSpPr>
        <dsp:cNvPr id="0" name=""/>
        <dsp:cNvSpPr/>
      </dsp:nvSpPr>
      <dsp:spPr>
        <a:xfrm>
          <a:off x="1365153" y="2637543"/>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Gao diện hệ thống</a:t>
          </a:r>
          <a:endParaRPr lang="vi-VN" sz="600" kern="1200"/>
        </a:p>
      </dsp:txBody>
      <dsp:txXfrm>
        <a:off x="1375074" y="2647464"/>
        <a:ext cx="513595" cy="318890"/>
      </dsp:txXfrm>
    </dsp:sp>
    <dsp:sp modelId="{864BCB2C-31AF-436A-B1A5-C444D5BB38E6}">
      <dsp:nvSpPr>
        <dsp:cNvPr id="0" name=""/>
        <dsp:cNvSpPr/>
      </dsp:nvSpPr>
      <dsp:spPr>
        <a:xfrm>
          <a:off x="1631872"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CF4A370-8022-4BC5-93E4-4E732BA2371D}">
      <dsp:nvSpPr>
        <dsp:cNvPr id="0" name=""/>
        <dsp:cNvSpPr/>
      </dsp:nvSpPr>
      <dsp:spPr>
        <a:xfrm>
          <a:off x="1691143"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hi tiết user case</a:t>
          </a:r>
          <a:endParaRPr lang="vi-VN" sz="600" kern="1200"/>
        </a:p>
      </dsp:txBody>
      <dsp:txXfrm>
        <a:off x="1701064" y="2153590"/>
        <a:ext cx="513595" cy="318890"/>
      </dsp:txXfrm>
    </dsp:sp>
    <dsp:sp modelId="{059A8DC0-E79B-4B7D-B09E-E07329F8A0CD}">
      <dsp:nvSpPr>
        <dsp:cNvPr id="0" name=""/>
        <dsp:cNvSpPr/>
      </dsp:nvSpPr>
      <dsp:spPr>
        <a:xfrm>
          <a:off x="2283851"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6FEDFE1-79D3-4D07-972D-0BCCF241B64F}">
      <dsp:nvSpPr>
        <dsp:cNvPr id="0" name=""/>
        <dsp:cNvSpPr/>
      </dsp:nvSpPr>
      <dsp:spPr>
        <a:xfrm>
          <a:off x="2343122"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ác tài liệu khác</a:t>
          </a:r>
          <a:endParaRPr lang="vi-VN" sz="600" kern="1200"/>
        </a:p>
      </dsp:txBody>
      <dsp:txXfrm>
        <a:off x="2353043" y="2153590"/>
        <a:ext cx="513595" cy="318890"/>
      </dsp:txXfrm>
    </dsp:sp>
    <dsp:sp modelId="{86973430-2E0A-4741-823E-987076461509}">
      <dsp:nvSpPr>
        <dsp:cNvPr id="0" name=""/>
        <dsp:cNvSpPr/>
      </dsp:nvSpPr>
      <dsp:spPr>
        <a:xfrm>
          <a:off x="3261819" y="1593488"/>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2A6742-4631-4FE7-BD9A-359C65305337}">
      <dsp:nvSpPr>
        <dsp:cNvPr id="0" name=""/>
        <dsp:cNvSpPr/>
      </dsp:nvSpPr>
      <dsp:spPr>
        <a:xfrm>
          <a:off x="3321090" y="1649795"/>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ài liệu phân tích thiết kế hệ thống</a:t>
          </a:r>
          <a:endParaRPr lang="vi-VN" sz="600" kern="1200"/>
        </a:p>
      </dsp:txBody>
      <dsp:txXfrm>
        <a:off x="3331011" y="1659716"/>
        <a:ext cx="513595" cy="318890"/>
      </dsp:txXfrm>
    </dsp:sp>
    <dsp:sp modelId="{1FDDA7B9-C53C-4C0C-BBD6-D363140ABDB8}">
      <dsp:nvSpPr>
        <dsp:cNvPr id="0" name=""/>
        <dsp:cNvSpPr/>
      </dsp:nvSpPr>
      <dsp:spPr>
        <a:xfrm>
          <a:off x="2935830"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201CB7-446A-4E20-AE42-247CE7DDC0E7}">
      <dsp:nvSpPr>
        <dsp:cNvPr id="0" name=""/>
        <dsp:cNvSpPr/>
      </dsp:nvSpPr>
      <dsp:spPr>
        <a:xfrm>
          <a:off x="2995100"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hệ thống</a:t>
          </a:r>
          <a:endParaRPr lang="vi-VN" sz="600" kern="1200"/>
        </a:p>
      </dsp:txBody>
      <dsp:txXfrm>
        <a:off x="3005021" y="2153590"/>
        <a:ext cx="513595" cy="318890"/>
      </dsp:txXfrm>
    </dsp:sp>
    <dsp:sp modelId="{BD76ACC0-7A29-4536-87C2-3FE8D0D20602}">
      <dsp:nvSpPr>
        <dsp:cNvPr id="0" name=""/>
        <dsp:cNvSpPr/>
      </dsp:nvSpPr>
      <dsp:spPr>
        <a:xfrm>
          <a:off x="3587808"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6E4AB1C-F25C-4294-A4EC-6D145F03F3C9}">
      <dsp:nvSpPr>
        <dsp:cNvPr id="0" name=""/>
        <dsp:cNvSpPr/>
      </dsp:nvSpPr>
      <dsp:spPr>
        <a:xfrm>
          <a:off x="3647079"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hệ thống</a:t>
          </a:r>
          <a:endParaRPr lang="vi-VN" sz="600" kern="1200"/>
        </a:p>
      </dsp:txBody>
      <dsp:txXfrm>
        <a:off x="3657000" y="2153590"/>
        <a:ext cx="513595" cy="318890"/>
      </dsp:txXfrm>
    </dsp:sp>
    <dsp:sp modelId="{CF1289B0-257B-4A0A-99AB-986A4AE94CB6}">
      <dsp:nvSpPr>
        <dsp:cNvPr id="0" name=""/>
        <dsp:cNvSpPr/>
      </dsp:nvSpPr>
      <dsp:spPr>
        <a:xfrm>
          <a:off x="4565777" y="1593488"/>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084F0D8-F6D3-43FA-B43B-CBAE0020931A}">
      <dsp:nvSpPr>
        <dsp:cNvPr id="0" name=""/>
        <dsp:cNvSpPr/>
      </dsp:nvSpPr>
      <dsp:spPr>
        <a:xfrm>
          <a:off x="4625047" y="1649795"/>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hức năng của hệ thống</a:t>
          </a:r>
          <a:endParaRPr lang="vi-VN" sz="600" kern="1200"/>
        </a:p>
      </dsp:txBody>
      <dsp:txXfrm>
        <a:off x="4634968" y="1659716"/>
        <a:ext cx="513595" cy="318890"/>
      </dsp:txXfrm>
    </dsp:sp>
    <dsp:sp modelId="{46657FB4-2913-46A1-A5E7-CC07717EA7F2}">
      <dsp:nvSpPr>
        <dsp:cNvPr id="0" name=""/>
        <dsp:cNvSpPr/>
      </dsp:nvSpPr>
      <dsp:spPr>
        <a:xfrm>
          <a:off x="4239787"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F6203A0-ACD3-4063-B50B-E73F30256A83}">
      <dsp:nvSpPr>
        <dsp:cNvPr id="0" name=""/>
        <dsp:cNvSpPr/>
      </dsp:nvSpPr>
      <dsp:spPr>
        <a:xfrm>
          <a:off x="4299058"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ây dựng hệ CSDL</a:t>
          </a:r>
          <a:endParaRPr lang="vi-VN" sz="600" kern="1200"/>
        </a:p>
      </dsp:txBody>
      <dsp:txXfrm>
        <a:off x="4308979" y="2153590"/>
        <a:ext cx="513595" cy="318890"/>
      </dsp:txXfrm>
    </dsp:sp>
    <dsp:sp modelId="{5907C3DF-2F67-43A7-8297-DAAB2C77C943}">
      <dsp:nvSpPr>
        <dsp:cNvPr id="0" name=""/>
        <dsp:cNvSpPr/>
      </dsp:nvSpPr>
      <dsp:spPr>
        <a:xfrm>
          <a:off x="4891766"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EA6639D-A46E-42C1-A13D-EBB8B155544A}">
      <dsp:nvSpPr>
        <dsp:cNvPr id="0" name=""/>
        <dsp:cNvSpPr/>
      </dsp:nvSpPr>
      <dsp:spPr>
        <a:xfrm>
          <a:off x="4951037"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ây dựng modul chức năng</a:t>
          </a:r>
          <a:endParaRPr lang="vi-VN" sz="600" kern="1200"/>
        </a:p>
      </dsp:txBody>
      <dsp:txXfrm>
        <a:off x="4960958" y="2153590"/>
        <a:ext cx="513595" cy="31889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5FB25F-BD04-4D9B-A767-5C7FFF7527F1}">
      <dsp:nvSpPr>
        <dsp:cNvPr id="0" name=""/>
        <dsp:cNvSpPr/>
      </dsp:nvSpPr>
      <dsp:spPr>
        <a:xfrm>
          <a:off x="2707168" y="1063539"/>
          <a:ext cx="2378065" cy="188623"/>
        </a:xfrm>
        <a:custGeom>
          <a:avLst/>
          <a:gdLst/>
          <a:ahLst/>
          <a:cxnLst/>
          <a:rect l="0" t="0" r="0" b="0"/>
          <a:pathLst>
            <a:path>
              <a:moveTo>
                <a:pt x="0" y="0"/>
              </a:moveTo>
              <a:lnTo>
                <a:pt x="0" y="128541"/>
              </a:lnTo>
              <a:lnTo>
                <a:pt x="2378065" y="128541"/>
              </a:lnTo>
              <a:lnTo>
                <a:pt x="2378065"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4540CA-56BD-4545-9BF3-B8E26A6A5B56}">
      <dsp:nvSpPr>
        <dsp:cNvPr id="0" name=""/>
        <dsp:cNvSpPr/>
      </dsp:nvSpPr>
      <dsp:spPr>
        <a:xfrm>
          <a:off x="4292545" y="1664000"/>
          <a:ext cx="396344" cy="188623"/>
        </a:xfrm>
        <a:custGeom>
          <a:avLst/>
          <a:gdLst/>
          <a:ahLst/>
          <a:cxnLst/>
          <a:rect l="0" t="0" r="0" b="0"/>
          <a:pathLst>
            <a:path>
              <a:moveTo>
                <a:pt x="0" y="0"/>
              </a:moveTo>
              <a:lnTo>
                <a:pt x="0" y="128541"/>
              </a:lnTo>
              <a:lnTo>
                <a:pt x="396344" y="128541"/>
              </a:lnTo>
              <a:lnTo>
                <a:pt x="396344"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B8E916-069C-494C-BAD1-D477F568B13C}">
      <dsp:nvSpPr>
        <dsp:cNvPr id="0" name=""/>
        <dsp:cNvSpPr/>
      </dsp:nvSpPr>
      <dsp:spPr>
        <a:xfrm>
          <a:off x="3896201" y="1664000"/>
          <a:ext cx="396344" cy="188623"/>
        </a:xfrm>
        <a:custGeom>
          <a:avLst/>
          <a:gdLst/>
          <a:ahLst/>
          <a:cxnLst/>
          <a:rect l="0" t="0" r="0" b="0"/>
          <a:pathLst>
            <a:path>
              <a:moveTo>
                <a:pt x="396344" y="0"/>
              </a:moveTo>
              <a:lnTo>
                <a:pt x="396344" y="128541"/>
              </a:lnTo>
              <a:lnTo>
                <a:pt x="0" y="128541"/>
              </a:lnTo>
              <a:lnTo>
                <a:pt x="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88D02F-33F6-475B-AF37-4836E42065D3}">
      <dsp:nvSpPr>
        <dsp:cNvPr id="0" name=""/>
        <dsp:cNvSpPr/>
      </dsp:nvSpPr>
      <dsp:spPr>
        <a:xfrm>
          <a:off x="2707168" y="1063539"/>
          <a:ext cx="1585376" cy="188623"/>
        </a:xfrm>
        <a:custGeom>
          <a:avLst/>
          <a:gdLst/>
          <a:ahLst/>
          <a:cxnLst/>
          <a:rect l="0" t="0" r="0" b="0"/>
          <a:pathLst>
            <a:path>
              <a:moveTo>
                <a:pt x="0" y="0"/>
              </a:moveTo>
              <a:lnTo>
                <a:pt x="0" y="128541"/>
              </a:lnTo>
              <a:lnTo>
                <a:pt x="1585376" y="128541"/>
              </a:lnTo>
              <a:lnTo>
                <a:pt x="1585376"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0C3B38-EA76-4F2D-8BAD-2D31EF5502E4}">
      <dsp:nvSpPr>
        <dsp:cNvPr id="0" name=""/>
        <dsp:cNvSpPr/>
      </dsp:nvSpPr>
      <dsp:spPr>
        <a:xfrm>
          <a:off x="2707168" y="1063539"/>
          <a:ext cx="792688" cy="188623"/>
        </a:xfrm>
        <a:custGeom>
          <a:avLst/>
          <a:gdLst/>
          <a:ahLst/>
          <a:cxnLst/>
          <a:rect l="0" t="0" r="0" b="0"/>
          <a:pathLst>
            <a:path>
              <a:moveTo>
                <a:pt x="0" y="0"/>
              </a:moveTo>
              <a:lnTo>
                <a:pt x="0" y="128541"/>
              </a:lnTo>
              <a:lnTo>
                <a:pt x="792688" y="128541"/>
              </a:lnTo>
              <a:lnTo>
                <a:pt x="792688"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870A2D-ED0E-4BC1-B578-07D72CBF6C76}">
      <dsp:nvSpPr>
        <dsp:cNvPr id="0" name=""/>
        <dsp:cNvSpPr/>
      </dsp:nvSpPr>
      <dsp:spPr>
        <a:xfrm>
          <a:off x="2661448" y="286492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055D11-1453-4CD5-A3BA-A86199D71465}">
      <dsp:nvSpPr>
        <dsp:cNvPr id="0" name=""/>
        <dsp:cNvSpPr/>
      </dsp:nvSpPr>
      <dsp:spPr>
        <a:xfrm>
          <a:off x="2661448" y="2264462"/>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4F6E51-3F8B-4F5C-A17B-31B8A97D37DC}">
      <dsp:nvSpPr>
        <dsp:cNvPr id="0" name=""/>
        <dsp:cNvSpPr/>
      </dsp:nvSpPr>
      <dsp:spPr>
        <a:xfrm>
          <a:off x="2661448" y="1664000"/>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8333F0-94D4-4FD3-AE40-D68B39C24DF0}">
      <dsp:nvSpPr>
        <dsp:cNvPr id="0" name=""/>
        <dsp:cNvSpPr/>
      </dsp:nvSpPr>
      <dsp:spPr>
        <a:xfrm>
          <a:off x="2661448" y="1063539"/>
          <a:ext cx="91440" cy="188623"/>
        </a:xfrm>
        <a:custGeom>
          <a:avLst/>
          <a:gdLst/>
          <a:ahLst/>
          <a:cxnLst/>
          <a:rect l="0" t="0" r="0" b="0"/>
          <a:pathLst>
            <a:path>
              <a:moveTo>
                <a:pt x="45720" y="0"/>
              </a:moveTo>
              <a:lnTo>
                <a:pt x="4572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87E56B-4131-4949-A1C2-23DAF5D74FD3}">
      <dsp:nvSpPr>
        <dsp:cNvPr id="0" name=""/>
        <dsp:cNvSpPr/>
      </dsp:nvSpPr>
      <dsp:spPr>
        <a:xfrm>
          <a:off x="1868760" y="286492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3C0E9B-60C7-4D41-A88A-0F6023DE1141}">
      <dsp:nvSpPr>
        <dsp:cNvPr id="0" name=""/>
        <dsp:cNvSpPr/>
      </dsp:nvSpPr>
      <dsp:spPr>
        <a:xfrm>
          <a:off x="1868760" y="2264462"/>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60000E-1974-4CA8-92A5-F2714765C1F0}">
      <dsp:nvSpPr>
        <dsp:cNvPr id="0" name=""/>
        <dsp:cNvSpPr/>
      </dsp:nvSpPr>
      <dsp:spPr>
        <a:xfrm>
          <a:off x="1868760" y="1664000"/>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B6B528-E99C-4777-ADDC-C7174915E19D}">
      <dsp:nvSpPr>
        <dsp:cNvPr id="0" name=""/>
        <dsp:cNvSpPr/>
      </dsp:nvSpPr>
      <dsp:spPr>
        <a:xfrm>
          <a:off x="1914480" y="1063539"/>
          <a:ext cx="792688" cy="188623"/>
        </a:xfrm>
        <a:custGeom>
          <a:avLst/>
          <a:gdLst/>
          <a:ahLst/>
          <a:cxnLst/>
          <a:rect l="0" t="0" r="0" b="0"/>
          <a:pathLst>
            <a:path>
              <a:moveTo>
                <a:pt x="792688" y="0"/>
              </a:moveTo>
              <a:lnTo>
                <a:pt x="792688"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2EFAC9-F81F-4225-93F7-1013D4E9C7F2}">
      <dsp:nvSpPr>
        <dsp:cNvPr id="0" name=""/>
        <dsp:cNvSpPr/>
      </dsp:nvSpPr>
      <dsp:spPr>
        <a:xfrm>
          <a:off x="1076071" y="286492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F8E77F-E83F-4E54-9229-2888749DB367}">
      <dsp:nvSpPr>
        <dsp:cNvPr id="0" name=""/>
        <dsp:cNvSpPr/>
      </dsp:nvSpPr>
      <dsp:spPr>
        <a:xfrm>
          <a:off x="1076071" y="2264462"/>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52A869-8064-4DD7-8F85-285AE57D3BE3}">
      <dsp:nvSpPr>
        <dsp:cNvPr id="0" name=""/>
        <dsp:cNvSpPr/>
      </dsp:nvSpPr>
      <dsp:spPr>
        <a:xfrm>
          <a:off x="1076071" y="1664000"/>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E8147A-9B02-4988-93E7-27B170FBEF8E}">
      <dsp:nvSpPr>
        <dsp:cNvPr id="0" name=""/>
        <dsp:cNvSpPr/>
      </dsp:nvSpPr>
      <dsp:spPr>
        <a:xfrm>
          <a:off x="1121791" y="1063539"/>
          <a:ext cx="1585376" cy="188623"/>
        </a:xfrm>
        <a:custGeom>
          <a:avLst/>
          <a:gdLst/>
          <a:ahLst/>
          <a:cxnLst/>
          <a:rect l="0" t="0" r="0" b="0"/>
          <a:pathLst>
            <a:path>
              <a:moveTo>
                <a:pt x="1585376" y="0"/>
              </a:moveTo>
              <a:lnTo>
                <a:pt x="1585376"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0AFCC9-F258-498B-AD85-741034D5B90D}">
      <dsp:nvSpPr>
        <dsp:cNvPr id="0" name=""/>
        <dsp:cNvSpPr/>
      </dsp:nvSpPr>
      <dsp:spPr>
        <a:xfrm>
          <a:off x="283383" y="3465385"/>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D399D2-4DDB-4BB2-824A-513AFAF7E357}">
      <dsp:nvSpPr>
        <dsp:cNvPr id="0" name=""/>
        <dsp:cNvSpPr/>
      </dsp:nvSpPr>
      <dsp:spPr>
        <a:xfrm>
          <a:off x="283383" y="286492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A7785B-94D3-40E0-93C1-09CC7F3ED8FB}">
      <dsp:nvSpPr>
        <dsp:cNvPr id="0" name=""/>
        <dsp:cNvSpPr/>
      </dsp:nvSpPr>
      <dsp:spPr>
        <a:xfrm>
          <a:off x="283383" y="2264462"/>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B6DAE9-27FE-47B4-9B94-317C6AF3BBEB}">
      <dsp:nvSpPr>
        <dsp:cNvPr id="0" name=""/>
        <dsp:cNvSpPr/>
      </dsp:nvSpPr>
      <dsp:spPr>
        <a:xfrm>
          <a:off x="283383" y="1664000"/>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38E26D-00CD-464E-B55B-638898765156}">
      <dsp:nvSpPr>
        <dsp:cNvPr id="0" name=""/>
        <dsp:cNvSpPr/>
      </dsp:nvSpPr>
      <dsp:spPr>
        <a:xfrm>
          <a:off x="329103" y="1063539"/>
          <a:ext cx="2378065" cy="188623"/>
        </a:xfrm>
        <a:custGeom>
          <a:avLst/>
          <a:gdLst/>
          <a:ahLst/>
          <a:cxnLst/>
          <a:rect l="0" t="0" r="0" b="0"/>
          <a:pathLst>
            <a:path>
              <a:moveTo>
                <a:pt x="2378065" y="0"/>
              </a:moveTo>
              <a:lnTo>
                <a:pt x="2378065"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D0287A-EE38-4F05-BC65-49521B8361E3}">
      <dsp:nvSpPr>
        <dsp:cNvPr id="0" name=""/>
        <dsp:cNvSpPr/>
      </dsp:nvSpPr>
      <dsp:spPr>
        <a:xfrm>
          <a:off x="2382887" y="651701"/>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351BEC5-03DC-4ECF-ACEE-DA38D892CE1C}">
      <dsp:nvSpPr>
        <dsp:cNvPr id="0" name=""/>
        <dsp:cNvSpPr/>
      </dsp:nvSpPr>
      <dsp:spPr>
        <a:xfrm>
          <a:off x="2454949" y="720161"/>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nhiệm vụ</a:t>
          </a:r>
          <a:endParaRPr lang="vi-VN" sz="600" kern="1200"/>
        </a:p>
      </dsp:txBody>
      <dsp:txXfrm>
        <a:off x="2467011" y="732223"/>
        <a:ext cx="624439" cy="387713"/>
      </dsp:txXfrm>
    </dsp:sp>
    <dsp:sp modelId="{17D35E15-BF6B-4380-AA6F-F9E36F7EC19C}">
      <dsp:nvSpPr>
        <dsp:cNvPr id="0" name=""/>
        <dsp:cNvSpPr/>
      </dsp:nvSpPr>
      <dsp:spPr>
        <a:xfrm>
          <a:off x="4822"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893C2FA-9309-4DDF-89C8-AFADE57C8EA2}">
      <dsp:nvSpPr>
        <dsp:cNvPr id="0" name=""/>
        <dsp:cNvSpPr/>
      </dsp:nvSpPr>
      <dsp:spPr>
        <a:xfrm>
          <a:off x="76884"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Khảo sát hệ thống</a:t>
          </a:r>
          <a:endParaRPr lang="vi-VN" sz="600" kern="1200"/>
        </a:p>
      </dsp:txBody>
      <dsp:txXfrm>
        <a:off x="88946" y="1332684"/>
        <a:ext cx="624439" cy="387713"/>
      </dsp:txXfrm>
    </dsp:sp>
    <dsp:sp modelId="{E83421DD-F7E2-4A3C-B590-7597924388FE}">
      <dsp:nvSpPr>
        <dsp:cNvPr id="0" name=""/>
        <dsp:cNvSpPr/>
      </dsp:nvSpPr>
      <dsp:spPr>
        <a:xfrm>
          <a:off x="4822"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D58441F-0E7A-4F4F-A6C5-3BE880A43153}">
      <dsp:nvSpPr>
        <dsp:cNvPr id="0" name=""/>
        <dsp:cNvSpPr/>
      </dsp:nvSpPr>
      <dsp:spPr>
        <a:xfrm>
          <a:off x="76884"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át hiện và thu thập thông tin</a:t>
          </a:r>
          <a:endParaRPr lang="vi-VN" sz="600" kern="1200"/>
        </a:p>
      </dsp:txBody>
      <dsp:txXfrm>
        <a:off x="88946" y="1933146"/>
        <a:ext cx="624439" cy="387713"/>
      </dsp:txXfrm>
    </dsp:sp>
    <dsp:sp modelId="{74D2C6B1-C283-46EC-BF25-13072C4E6FA1}">
      <dsp:nvSpPr>
        <dsp:cNvPr id="0" name=""/>
        <dsp:cNvSpPr/>
      </dsp:nvSpPr>
      <dsp:spPr>
        <a:xfrm>
          <a:off x="4822" y="245308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3AE7393-0C52-4803-A5F9-A71DF76E885E}">
      <dsp:nvSpPr>
        <dsp:cNvPr id="0" name=""/>
        <dsp:cNvSpPr/>
      </dsp:nvSpPr>
      <dsp:spPr>
        <a:xfrm>
          <a:off x="76884" y="2521545"/>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Bổ sung và hoàn thiện</a:t>
          </a:r>
          <a:endParaRPr lang="vi-VN" sz="600" kern="1200"/>
        </a:p>
      </dsp:txBody>
      <dsp:txXfrm>
        <a:off x="88946" y="2533607"/>
        <a:ext cx="624439" cy="387713"/>
      </dsp:txXfrm>
    </dsp:sp>
    <dsp:sp modelId="{5C935C40-DDC3-45D9-9D2B-97F11335C457}">
      <dsp:nvSpPr>
        <dsp:cNvPr id="0" name=""/>
        <dsp:cNvSpPr/>
      </dsp:nvSpPr>
      <dsp:spPr>
        <a:xfrm>
          <a:off x="4822" y="3053547"/>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4CD77FB-0943-41BD-BC85-2A744EDAB0AF}">
      <dsp:nvSpPr>
        <dsp:cNvPr id="0" name=""/>
        <dsp:cNvSpPr/>
      </dsp:nvSpPr>
      <dsp:spPr>
        <a:xfrm>
          <a:off x="76884" y="312200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ổng hợp và phân loại</a:t>
          </a:r>
          <a:endParaRPr lang="vi-VN" sz="600" kern="1200"/>
        </a:p>
      </dsp:txBody>
      <dsp:txXfrm>
        <a:off x="88946" y="3134069"/>
        <a:ext cx="624439" cy="387713"/>
      </dsp:txXfrm>
    </dsp:sp>
    <dsp:sp modelId="{4D54A2E7-5800-4687-A34A-C087BAFB0B06}">
      <dsp:nvSpPr>
        <dsp:cNvPr id="0" name=""/>
        <dsp:cNvSpPr/>
      </dsp:nvSpPr>
      <dsp:spPr>
        <a:xfrm>
          <a:off x="4822" y="3654009"/>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1C90EC1-BC98-4205-8DC3-8246F1AE1E2B}">
      <dsp:nvSpPr>
        <dsp:cNvPr id="0" name=""/>
        <dsp:cNvSpPr/>
      </dsp:nvSpPr>
      <dsp:spPr>
        <a:xfrm>
          <a:off x="76884" y="3722468"/>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Hợp thức hóa</a:t>
          </a:r>
          <a:endParaRPr lang="vi-VN" sz="600" kern="1200"/>
        </a:p>
      </dsp:txBody>
      <dsp:txXfrm>
        <a:off x="88946" y="3734530"/>
        <a:ext cx="624439" cy="387713"/>
      </dsp:txXfrm>
    </dsp:sp>
    <dsp:sp modelId="{DE06F4D1-A100-4A5B-B9AB-743B9C3D4F0F}">
      <dsp:nvSpPr>
        <dsp:cNvPr id="0" name=""/>
        <dsp:cNvSpPr/>
      </dsp:nvSpPr>
      <dsp:spPr>
        <a:xfrm>
          <a:off x="797510"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6688B65-1CDA-413C-B736-6E9FA8AEABF3}">
      <dsp:nvSpPr>
        <dsp:cNvPr id="0" name=""/>
        <dsp:cNvSpPr/>
      </dsp:nvSpPr>
      <dsp:spPr>
        <a:xfrm>
          <a:off x="869572"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chức năng của hệ thống</a:t>
          </a:r>
          <a:endParaRPr lang="vi-VN" sz="600" kern="1200"/>
        </a:p>
      </dsp:txBody>
      <dsp:txXfrm>
        <a:off x="881634" y="1332684"/>
        <a:ext cx="624439" cy="387713"/>
      </dsp:txXfrm>
    </dsp:sp>
    <dsp:sp modelId="{A13E7C53-FD04-4035-81D1-675265772A37}">
      <dsp:nvSpPr>
        <dsp:cNvPr id="0" name=""/>
        <dsp:cNvSpPr/>
      </dsp:nvSpPr>
      <dsp:spPr>
        <a:xfrm>
          <a:off x="797510"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A3C79C1-8482-40B7-804D-55ACD4E767A3}">
      <dsp:nvSpPr>
        <dsp:cNvPr id="0" name=""/>
        <dsp:cNvSpPr/>
      </dsp:nvSpPr>
      <dsp:spPr>
        <a:xfrm>
          <a:off x="869572"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yêu cầu của khách hàng</a:t>
          </a:r>
          <a:endParaRPr lang="vi-VN" sz="600" kern="1200"/>
        </a:p>
      </dsp:txBody>
      <dsp:txXfrm>
        <a:off x="881634" y="1933146"/>
        <a:ext cx="624439" cy="387713"/>
      </dsp:txXfrm>
    </dsp:sp>
    <dsp:sp modelId="{0B386A88-227A-40F2-9961-79907096978F}">
      <dsp:nvSpPr>
        <dsp:cNvPr id="0" name=""/>
        <dsp:cNvSpPr/>
      </dsp:nvSpPr>
      <dsp:spPr>
        <a:xfrm>
          <a:off x="797510" y="245308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7D5E459-E2BB-466B-8981-9F78A7E17E46}">
      <dsp:nvSpPr>
        <dsp:cNvPr id="0" name=""/>
        <dsp:cNvSpPr/>
      </dsp:nvSpPr>
      <dsp:spPr>
        <a:xfrm>
          <a:off x="869572" y="2521545"/>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phạm vi của dự án</a:t>
          </a:r>
          <a:endParaRPr lang="vi-VN" sz="600" kern="1200"/>
        </a:p>
      </dsp:txBody>
      <dsp:txXfrm>
        <a:off x="881634" y="2533607"/>
        <a:ext cx="624439" cy="387713"/>
      </dsp:txXfrm>
    </dsp:sp>
    <dsp:sp modelId="{19998913-9436-472C-963C-AB81CFACFB80}">
      <dsp:nvSpPr>
        <dsp:cNvPr id="0" name=""/>
        <dsp:cNvSpPr/>
      </dsp:nvSpPr>
      <dsp:spPr>
        <a:xfrm>
          <a:off x="797510" y="3053547"/>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EDE3CE6-C699-4376-AFF9-336B18529C8C}">
      <dsp:nvSpPr>
        <dsp:cNvPr id="0" name=""/>
        <dsp:cNvSpPr/>
      </dsp:nvSpPr>
      <dsp:spPr>
        <a:xfrm>
          <a:off x="869572" y="312200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ạo bảng chi tiết công việc</a:t>
          </a:r>
          <a:endParaRPr lang="vi-VN" sz="600" kern="1200"/>
        </a:p>
      </dsp:txBody>
      <dsp:txXfrm>
        <a:off x="881634" y="3134069"/>
        <a:ext cx="624439" cy="387713"/>
      </dsp:txXfrm>
    </dsp:sp>
    <dsp:sp modelId="{32EFD711-FAB8-4061-B715-40F19F870D39}">
      <dsp:nvSpPr>
        <dsp:cNvPr id="0" name=""/>
        <dsp:cNvSpPr/>
      </dsp:nvSpPr>
      <dsp:spPr>
        <a:xfrm>
          <a:off x="1590198"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C31E493-D9DA-4FF5-BD0F-3CD731ED2A3F}">
      <dsp:nvSpPr>
        <dsp:cNvPr id="0" name=""/>
        <dsp:cNvSpPr/>
      </dsp:nvSpPr>
      <dsp:spPr>
        <a:xfrm>
          <a:off x="1662261"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và thiết kế hệ thống theo UML</a:t>
          </a:r>
          <a:endParaRPr lang="vi-VN" sz="600" kern="1200"/>
        </a:p>
      </dsp:txBody>
      <dsp:txXfrm>
        <a:off x="1674323" y="1332684"/>
        <a:ext cx="624439" cy="387713"/>
      </dsp:txXfrm>
    </dsp:sp>
    <dsp:sp modelId="{ABB2ACE9-70C3-4CB2-B557-CE27499861FB}">
      <dsp:nvSpPr>
        <dsp:cNvPr id="0" name=""/>
        <dsp:cNvSpPr/>
      </dsp:nvSpPr>
      <dsp:spPr>
        <a:xfrm>
          <a:off x="1590198"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EB9EA1F-1190-423D-B133-35D13123EF95}">
      <dsp:nvSpPr>
        <dsp:cNvPr id="0" name=""/>
        <dsp:cNvSpPr/>
      </dsp:nvSpPr>
      <dsp:spPr>
        <a:xfrm>
          <a:off x="1662261"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USER CASE</a:t>
          </a:r>
          <a:endParaRPr lang="vi-VN" sz="600" kern="1200"/>
        </a:p>
      </dsp:txBody>
      <dsp:txXfrm>
        <a:off x="1674323" y="1933146"/>
        <a:ext cx="624439" cy="387713"/>
      </dsp:txXfrm>
    </dsp:sp>
    <dsp:sp modelId="{09AD5DD5-CADB-4990-BD2C-BBA10EBDB13E}">
      <dsp:nvSpPr>
        <dsp:cNvPr id="0" name=""/>
        <dsp:cNvSpPr/>
      </dsp:nvSpPr>
      <dsp:spPr>
        <a:xfrm>
          <a:off x="1590198" y="245308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60090D1-1790-41A5-8379-0EA94755BF84}">
      <dsp:nvSpPr>
        <dsp:cNvPr id="0" name=""/>
        <dsp:cNvSpPr/>
      </dsp:nvSpPr>
      <dsp:spPr>
        <a:xfrm>
          <a:off x="1662261" y="2521545"/>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biểu đồ lớp </a:t>
          </a:r>
          <a:endParaRPr lang="vi-VN" sz="600" kern="1200"/>
        </a:p>
      </dsp:txBody>
      <dsp:txXfrm>
        <a:off x="1674323" y="2533607"/>
        <a:ext cx="624439" cy="387713"/>
      </dsp:txXfrm>
    </dsp:sp>
    <dsp:sp modelId="{20994759-A812-4120-BC87-8A4C823A5D67}">
      <dsp:nvSpPr>
        <dsp:cNvPr id="0" name=""/>
        <dsp:cNvSpPr/>
      </dsp:nvSpPr>
      <dsp:spPr>
        <a:xfrm>
          <a:off x="1590198" y="3053547"/>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BCBAA5-0A3F-4836-BA13-991259079874}">
      <dsp:nvSpPr>
        <dsp:cNvPr id="0" name=""/>
        <dsp:cNvSpPr/>
      </dsp:nvSpPr>
      <dsp:spPr>
        <a:xfrm>
          <a:off x="1662261" y="312200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các biểu đồ liên quan</a:t>
          </a:r>
          <a:endParaRPr lang="vi-VN" sz="600" kern="1200"/>
        </a:p>
      </dsp:txBody>
      <dsp:txXfrm>
        <a:off x="1674323" y="3134069"/>
        <a:ext cx="624439" cy="387713"/>
      </dsp:txXfrm>
    </dsp:sp>
    <dsp:sp modelId="{5F14345A-5C2C-4394-BA62-F083AE492740}">
      <dsp:nvSpPr>
        <dsp:cNvPr id="0" name=""/>
        <dsp:cNvSpPr/>
      </dsp:nvSpPr>
      <dsp:spPr>
        <a:xfrm>
          <a:off x="2382887"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B6AD80C-5392-45D7-8F60-56EA90D355D5}">
      <dsp:nvSpPr>
        <dsp:cNvPr id="0" name=""/>
        <dsp:cNvSpPr/>
      </dsp:nvSpPr>
      <dsp:spPr>
        <a:xfrm>
          <a:off x="2454949"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và thiết kế CSDL</a:t>
          </a:r>
          <a:endParaRPr lang="vi-VN" sz="600" kern="1200"/>
        </a:p>
      </dsp:txBody>
      <dsp:txXfrm>
        <a:off x="2467011" y="1332684"/>
        <a:ext cx="624439" cy="387713"/>
      </dsp:txXfrm>
    </dsp:sp>
    <dsp:sp modelId="{1584E786-179F-4A9E-9A98-2617325D72CB}">
      <dsp:nvSpPr>
        <dsp:cNvPr id="0" name=""/>
        <dsp:cNvSpPr/>
      </dsp:nvSpPr>
      <dsp:spPr>
        <a:xfrm>
          <a:off x="2382887"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74B467D-0026-42D6-9C1B-76BDB58EB323}">
      <dsp:nvSpPr>
        <dsp:cNvPr id="0" name=""/>
        <dsp:cNvSpPr/>
      </dsp:nvSpPr>
      <dsp:spPr>
        <a:xfrm>
          <a:off x="2454949"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dữ liệu dự án</a:t>
          </a:r>
          <a:endParaRPr lang="vi-VN" sz="600" kern="1200"/>
        </a:p>
      </dsp:txBody>
      <dsp:txXfrm>
        <a:off x="2467011" y="1933146"/>
        <a:ext cx="624439" cy="387713"/>
      </dsp:txXfrm>
    </dsp:sp>
    <dsp:sp modelId="{CE5BD786-A59D-4DC5-A2CC-D9DFFF14532C}">
      <dsp:nvSpPr>
        <dsp:cNvPr id="0" name=""/>
        <dsp:cNvSpPr/>
      </dsp:nvSpPr>
      <dsp:spPr>
        <a:xfrm>
          <a:off x="2382887" y="245308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8C54598-0C97-4670-B007-5109A4E942C7}">
      <dsp:nvSpPr>
        <dsp:cNvPr id="0" name=""/>
        <dsp:cNvSpPr/>
      </dsp:nvSpPr>
      <dsp:spPr>
        <a:xfrm>
          <a:off x="2454949" y="2521545"/>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hệ quản trị CSDL được sử dụng </a:t>
          </a:r>
          <a:endParaRPr lang="vi-VN" sz="600" kern="1200"/>
        </a:p>
      </dsp:txBody>
      <dsp:txXfrm>
        <a:off x="2467011" y="2533607"/>
        <a:ext cx="624439" cy="387713"/>
      </dsp:txXfrm>
    </dsp:sp>
    <dsp:sp modelId="{101CA276-2BE7-4A9F-ACDC-E0A5A71BBE84}">
      <dsp:nvSpPr>
        <dsp:cNvPr id="0" name=""/>
        <dsp:cNvSpPr/>
      </dsp:nvSpPr>
      <dsp:spPr>
        <a:xfrm>
          <a:off x="2382887" y="3053547"/>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560EE09-7DA8-4623-978C-E7A248640E30}">
      <dsp:nvSpPr>
        <dsp:cNvPr id="0" name=""/>
        <dsp:cNvSpPr/>
      </dsp:nvSpPr>
      <dsp:spPr>
        <a:xfrm>
          <a:off x="2454949" y="312200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các ràng buộc dữ liệu liên quan</a:t>
          </a:r>
          <a:endParaRPr lang="vi-VN" sz="600" kern="1200"/>
        </a:p>
      </dsp:txBody>
      <dsp:txXfrm>
        <a:off x="2467011" y="3134069"/>
        <a:ext cx="624439" cy="387713"/>
      </dsp:txXfrm>
    </dsp:sp>
    <dsp:sp modelId="{64229D82-C968-441C-9BD7-F7308A554628}">
      <dsp:nvSpPr>
        <dsp:cNvPr id="0" name=""/>
        <dsp:cNvSpPr/>
      </dsp:nvSpPr>
      <dsp:spPr>
        <a:xfrm>
          <a:off x="3175575"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DBDDF9A-EBAC-4225-AFED-CACE69F638AD}">
      <dsp:nvSpPr>
        <dsp:cNvPr id="0" name=""/>
        <dsp:cNvSpPr/>
      </dsp:nvSpPr>
      <dsp:spPr>
        <a:xfrm>
          <a:off x="3247638"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và đặc tả giao diện</a:t>
          </a:r>
          <a:endParaRPr lang="vi-VN" sz="600" kern="1200"/>
        </a:p>
      </dsp:txBody>
      <dsp:txXfrm>
        <a:off x="3259700" y="1332684"/>
        <a:ext cx="624439" cy="387713"/>
      </dsp:txXfrm>
    </dsp:sp>
    <dsp:sp modelId="{0700DF15-E270-4A03-BA92-1121136E3E7C}">
      <dsp:nvSpPr>
        <dsp:cNvPr id="0" name=""/>
        <dsp:cNvSpPr/>
      </dsp:nvSpPr>
      <dsp:spPr>
        <a:xfrm>
          <a:off x="3968263"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188A6EF-3A55-41E9-8369-427DF92FFB90}">
      <dsp:nvSpPr>
        <dsp:cNvPr id="0" name=""/>
        <dsp:cNvSpPr/>
      </dsp:nvSpPr>
      <dsp:spPr>
        <a:xfrm>
          <a:off x="4040326"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oding and Unit Testing</a:t>
          </a:r>
          <a:endParaRPr lang="vi-VN" sz="600" kern="1200"/>
        </a:p>
      </dsp:txBody>
      <dsp:txXfrm>
        <a:off x="4052388" y="1332684"/>
        <a:ext cx="624439" cy="387713"/>
      </dsp:txXfrm>
    </dsp:sp>
    <dsp:sp modelId="{560AC31A-3551-4EEA-8729-2252D8815931}">
      <dsp:nvSpPr>
        <dsp:cNvPr id="0" name=""/>
        <dsp:cNvSpPr/>
      </dsp:nvSpPr>
      <dsp:spPr>
        <a:xfrm>
          <a:off x="3571919"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854F5A2-92E2-49AD-927F-477B165BB76F}">
      <dsp:nvSpPr>
        <dsp:cNvPr id="0" name=""/>
        <dsp:cNvSpPr/>
      </dsp:nvSpPr>
      <dsp:spPr>
        <a:xfrm>
          <a:off x="3643982"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oding </a:t>
          </a:r>
          <a:endParaRPr lang="vi-VN" sz="600" kern="1200"/>
        </a:p>
      </dsp:txBody>
      <dsp:txXfrm>
        <a:off x="3656044" y="1933146"/>
        <a:ext cx="624439" cy="387713"/>
      </dsp:txXfrm>
    </dsp:sp>
    <dsp:sp modelId="{CCCE4E49-FE20-41B5-AAC7-CEC5804C389A}">
      <dsp:nvSpPr>
        <dsp:cNvPr id="0" name=""/>
        <dsp:cNvSpPr/>
      </dsp:nvSpPr>
      <dsp:spPr>
        <a:xfrm>
          <a:off x="4364608"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FBD4917-6F6C-4B99-B5ED-9096394D9A18}">
      <dsp:nvSpPr>
        <dsp:cNvPr id="0" name=""/>
        <dsp:cNvSpPr/>
      </dsp:nvSpPr>
      <dsp:spPr>
        <a:xfrm>
          <a:off x="4436670"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esting</a:t>
          </a:r>
          <a:endParaRPr lang="vi-VN" sz="600" kern="1200"/>
        </a:p>
      </dsp:txBody>
      <dsp:txXfrm>
        <a:off x="4448732" y="1933146"/>
        <a:ext cx="624439" cy="387713"/>
      </dsp:txXfrm>
    </dsp:sp>
    <dsp:sp modelId="{CB414FDA-52A8-4FEE-BF38-A06F2BB4E223}">
      <dsp:nvSpPr>
        <dsp:cNvPr id="0" name=""/>
        <dsp:cNvSpPr/>
      </dsp:nvSpPr>
      <dsp:spPr>
        <a:xfrm>
          <a:off x="4760952"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32EE0C7-536A-4BF6-87A6-C888BCA1AA03}">
      <dsp:nvSpPr>
        <dsp:cNvPr id="0" name=""/>
        <dsp:cNvSpPr/>
      </dsp:nvSpPr>
      <dsp:spPr>
        <a:xfrm>
          <a:off x="4833014"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est tích hợp</a:t>
          </a:r>
          <a:endParaRPr lang="vi-VN" sz="600" kern="1200"/>
        </a:p>
      </dsp:txBody>
      <dsp:txXfrm>
        <a:off x="4845076" y="1332684"/>
        <a:ext cx="624439" cy="38771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6406BE-132E-4700-8609-FF476FCAC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4</TotalTime>
  <Pages>1</Pages>
  <Words>1233</Words>
  <Characters>7032</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dn</dc:creator>
  <cp:keywords/>
  <dc:description/>
  <cp:lastModifiedBy>Kiendn</cp:lastModifiedBy>
  <cp:revision>17</cp:revision>
  <dcterms:created xsi:type="dcterms:W3CDTF">2017-03-25T05:26:00Z</dcterms:created>
  <dcterms:modified xsi:type="dcterms:W3CDTF">2017-04-04T18:44:00Z</dcterms:modified>
</cp:coreProperties>
</file>